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13BC313" w14:textId="77777777" w:rsidR="00D15BBD" w:rsidRDefault="00D15BBD" w:rsidP="00D15BB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INDEX NO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14:paraId="6CB75836" w14:textId="2897101C" w:rsidR="00D15BBD" w:rsidRDefault="00D15BBD" w:rsidP="00615183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DAT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14:paraId="50C0052E" w14:textId="77777777" w:rsidR="009B60D9" w:rsidRDefault="00F16694" w:rsidP="00615183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A36301">
        <w:rPr>
          <w:noProof/>
        </w:rPr>
        <w:drawing>
          <wp:anchor distT="0" distB="0" distL="114300" distR="114300" simplePos="0" relativeHeight="251839488" behindDoc="0" locked="0" layoutInCell="1" allowOverlap="1" wp14:anchorId="629B4FF2" wp14:editId="7B56F457">
            <wp:simplePos x="0" y="0"/>
            <wp:positionH relativeFrom="column">
              <wp:posOffset>2843093</wp:posOffset>
            </wp:positionH>
            <wp:positionV relativeFrom="paragraph">
              <wp:posOffset>7289</wp:posOffset>
            </wp:positionV>
            <wp:extent cx="971550" cy="1273175"/>
            <wp:effectExtent l="0" t="0" r="0" b="3175"/>
            <wp:wrapThrough wrapText="bothSides">
              <wp:wrapPolygon edited="0">
                <wp:start x="0" y="0"/>
                <wp:lineTo x="0" y="21331"/>
                <wp:lineTo x="21176" y="21331"/>
                <wp:lineTo x="21176" y="0"/>
                <wp:lineTo x="0" y="0"/>
              </wp:wrapPolygon>
            </wp:wrapThrough>
            <wp:docPr id="171086798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0867989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1273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1939AF0" w14:textId="77777777" w:rsidR="00F16694" w:rsidRDefault="00F16694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6ABD23D" w14:textId="77777777" w:rsidR="00F16694" w:rsidRDefault="00F16694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8AD3B1C" w14:textId="77777777" w:rsidR="00F16694" w:rsidRDefault="00F16694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8C18FEB" w14:textId="77777777" w:rsidR="00F16694" w:rsidRDefault="00F16694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4BAEFAD" w14:textId="77777777" w:rsidR="00F16694" w:rsidRDefault="00F16694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289C0B9" w14:textId="77777777" w:rsidR="00F16694" w:rsidRDefault="00F16694" w:rsidP="00F16694">
      <w:pPr>
        <w:spacing w:after="0"/>
        <w:jc w:val="center"/>
        <w:rPr>
          <w:rFonts w:ascii="Copperplate Gothic Bold" w:hAnsi="Copperplate Gothic Bold"/>
          <w:b/>
          <w:sz w:val="36"/>
          <w:szCs w:val="36"/>
        </w:rPr>
      </w:pPr>
    </w:p>
    <w:p w14:paraId="39B3633B" w14:textId="77777777" w:rsidR="00F16694" w:rsidRDefault="00F16694" w:rsidP="00F16694">
      <w:pPr>
        <w:spacing w:after="0"/>
        <w:jc w:val="center"/>
        <w:rPr>
          <w:rFonts w:ascii="Copperplate Gothic Bold" w:hAnsi="Copperplate Gothic Bold"/>
          <w:b/>
          <w:sz w:val="36"/>
          <w:szCs w:val="36"/>
        </w:rPr>
      </w:pPr>
      <w:r w:rsidRPr="00A36301">
        <w:rPr>
          <w:rFonts w:ascii="Copperplate Gothic Bold" w:hAnsi="Copperplate Gothic Bold"/>
          <w:b/>
          <w:sz w:val="36"/>
          <w:szCs w:val="36"/>
        </w:rPr>
        <w:t>MARYHILL GIRLS HIGH SCHOOL</w:t>
      </w:r>
    </w:p>
    <w:p w14:paraId="31F2A919" w14:textId="77777777" w:rsidR="00F16694" w:rsidRPr="00F16694" w:rsidRDefault="00F16694" w:rsidP="00F16694">
      <w:pPr>
        <w:spacing w:after="0"/>
        <w:jc w:val="center"/>
        <w:rPr>
          <w:rFonts w:ascii="Copperplate Gothic Bold" w:hAnsi="Copperplate Gothic Bold"/>
          <w:b/>
          <w:sz w:val="36"/>
          <w:szCs w:val="36"/>
        </w:rPr>
      </w:pPr>
      <w:r>
        <w:rPr>
          <w:rFonts w:ascii="Copperplate Gothic Bold" w:hAnsi="Copperplate Gothic Bold"/>
          <w:b/>
          <w:sz w:val="36"/>
          <w:szCs w:val="36"/>
        </w:rPr>
        <w:t>MOCK EXAMINATIONS 2024</w:t>
      </w:r>
    </w:p>
    <w:p w14:paraId="454DF5AE" w14:textId="77777777"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33/2</w:t>
      </w:r>
    </w:p>
    <w:p w14:paraId="5AD6E6A1" w14:textId="77777777"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MISTRY</w:t>
      </w:r>
    </w:p>
    <w:p w14:paraId="015AA734" w14:textId="77777777"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14:paraId="0DCD1AE9" w14:textId="77777777" w:rsidR="009B60D9" w:rsidRPr="00F16694" w:rsidRDefault="009B60D9" w:rsidP="00F16694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(THEORY) </w:t>
      </w:r>
      <w:r w:rsidRPr="00D15BBD">
        <w:rPr>
          <w:rFonts w:ascii="Times New Roman" w:hAnsi="Times New Roman" w:cs="Times New Roman"/>
          <w:b/>
          <w:sz w:val="24"/>
          <w:szCs w:val="24"/>
        </w:rPr>
        <w:t xml:space="preserve">TIME: 2 HOURS </w:t>
      </w:r>
    </w:p>
    <w:p w14:paraId="108E05C9" w14:textId="77777777"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INSTRUCTIONS: </w:t>
      </w:r>
    </w:p>
    <w:p w14:paraId="3380A448" w14:textId="77777777"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e your name</w:t>
      </w:r>
      <w:r w:rsidR="00D15BBD">
        <w:rPr>
          <w:rFonts w:ascii="Times New Roman" w:hAnsi="Times New Roman" w:cs="Times New Roman"/>
          <w:sz w:val="24"/>
          <w:szCs w:val="24"/>
        </w:rPr>
        <w:t>, school</w:t>
      </w:r>
      <w:r>
        <w:rPr>
          <w:rFonts w:ascii="Times New Roman" w:hAnsi="Times New Roman" w:cs="Times New Roman"/>
          <w:sz w:val="24"/>
          <w:szCs w:val="24"/>
        </w:rPr>
        <w:t xml:space="preserve"> and index number in spaces provided above.</w:t>
      </w:r>
    </w:p>
    <w:p w14:paraId="692B3F73" w14:textId="77777777" w:rsidR="00D15BBD" w:rsidRDefault="00D15BBD" w:rsidP="00D15BBD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examination in spaces provided above.</w:t>
      </w:r>
    </w:p>
    <w:p w14:paraId="3B2E0671" w14:textId="77777777"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</w:t>
      </w:r>
      <w:r>
        <w:rPr>
          <w:rFonts w:ascii="Times New Roman" w:hAnsi="Times New Roman" w:cs="Times New Roman"/>
          <w:b/>
          <w:sz w:val="24"/>
          <w:szCs w:val="24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the questions in the spaces provided.</w:t>
      </w:r>
    </w:p>
    <w:p w14:paraId="6FB9EF2B" w14:textId="77777777"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hematical tables and silent electronic calculators may be used.</w:t>
      </w:r>
    </w:p>
    <w:p w14:paraId="4B1947D2" w14:textId="77777777"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working must be clearly shown where necessary. </w:t>
      </w:r>
    </w:p>
    <w:p w14:paraId="23E51F3A" w14:textId="77777777"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7EBC90A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/>
        <w:ind w:left="990"/>
        <w:jc w:val="center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r w:rsidRPr="00D15BBD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tbl>
      <w:tblPr>
        <w:tblpPr w:leftFromText="180" w:rightFromText="180" w:bottomFromText="200" w:vertAnchor="text" w:tblpXSpec="center" w:tblpY="1"/>
        <w:tblOverlap w:val="never"/>
        <w:tblW w:w="720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400"/>
        <w:gridCol w:w="2400"/>
        <w:gridCol w:w="2400"/>
      </w:tblGrid>
      <w:tr w:rsidR="009B60D9" w:rsidRPr="00D15BBD" w14:paraId="72797A02" w14:textId="77777777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1B8C5DBA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72F45AEB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2350EBF9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Candidate’s score</w:t>
            </w:r>
          </w:p>
        </w:tc>
      </w:tr>
      <w:tr w:rsidR="009B60D9" w:rsidRPr="00D15BBD" w14:paraId="7FAC2E66" w14:textId="77777777" w:rsidTr="007E58D1">
        <w:trPr>
          <w:trHeight w:val="266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94A94AA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D3613FF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EAA2077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14:paraId="5DAF214A" w14:textId="77777777" w:rsidTr="007E58D1">
        <w:trPr>
          <w:trHeight w:val="42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B7CEF9A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30093D4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33FE49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14:paraId="3F53CF5A" w14:textId="77777777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29D0DDE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E29CC65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933B39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14:paraId="72323B54" w14:textId="77777777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D467AC7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3E0D7EB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3C831FB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14:paraId="04277E95" w14:textId="77777777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C1AFADB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216686C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0B0A7F0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14:paraId="69BDE9F2" w14:textId="77777777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A2FBCD1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46BA1F4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030C338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14:paraId="58B3822A" w14:textId="77777777" w:rsidTr="007E58D1">
        <w:trPr>
          <w:trHeight w:val="30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5C4E85F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E134540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547FB1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14:paraId="44FAEB5E" w14:textId="77777777" w:rsidTr="007E58D1">
        <w:trPr>
          <w:trHeight w:val="108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9956F6E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Total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4E0B78F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EED8AA" w14:textId="77777777"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924477E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FD79E84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7DE8FD73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E501A43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120C755A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02FEBEAA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01E51F62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4DF198BE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487D8CF5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13956055" w14:textId="77777777"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649D61BC" w14:textId="77777777"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14:paraId="04BB66BB" w14:textId="77777777"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15BBD">
        <w:rPr>
          <w:rFonts w:ascii="Times New Roman" w:hAnsi="Times New Roman" w:cs="Times New Roman"/>
          <w:i/>
          <w:sz w:val="24"/>
          <w:szCs w:val="24"/>
        </w:rPr>
        <w:t>This paper consists of 1</w:t>
      </w:r>
      <w:r w:rsidR="00B44969" w:rsidRPr="00D15BBD">
        <w:rPr>
          <w:rFonts w:ascii="Times New Roman" w:hAnsi="Times New Roman" w:cs="Times New Roman"/>
          <w:i/>
          <w:sz w:val="24"/>
          <w:szCs w:val="24"/>
        </w:rPr>
        <w:t>1</w:t>
      </w:r>
      <w:r w:rsidRPr="00D15BBD">
        <w:rPr>
          <w:rFonts w:ascii="Times New Roman" w:hAnsi="Times New Roman" w:cs="Times New Roman"/>
          <w:i/>
          <w:sz w:val="24"/>
          <w:szCs w:val="24"/>
        </w:rPr>
        <w:t xml:space="preserve"> printed pages.</w:t>
      </w:r>
    </w:p>
    <w:p w14:paraId="2460C9F5" w14:textId="77777777"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15BBD">
        <w:rPr>
          <w:rFonts w:ascii="Times New Roman" w:hAnsi="Times New Roman" w:cs="Times New Roman"/>
          <w:i/>
          <w:sz w:val="24"/>
          <w:szCs w:val="24"/>
        </w:rPr>
        <w:t>Candidates should check to ensure that all pages are printed as indicated</w:t>
      </w:r>
    </w:p>
    <w:p w14:paraId="3030946C" w14:textId="77777777" w:rsidR="00F16694" w:rsidRDefault="00F16694" w:rsidP="009B60D9">
      <w:pPr>
        <w:tabs>
          <w:tab w:val="left" w:pos="426"/>
          <w:tab w:val="left" w:pos="709"/>
          <w:tab w:val="left" w:pos="993"/>
          <w:tab w:val="left" w:pos="1276"/>
        </w:tabs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52BAB399" w14:textId="77777777" w:rsidR="00F16694" w:rsidRDefault="00F16694" w:rsidP="009B60D9">
      <w:pPr>
        <w:tabs>
          <w:tab w:val="left" w:pos="426"/>
          <w:tab w:val="left" w:pos="709"/>
          <w:tab w:val="left" w:pos="993"/>
          <w:tab w:val="left" w:pos="1276"/>
        </w:tabs>
        <w:jc w:val="center"/>
        <w:rPr>
          <w:rFonts w:ascii="Times New Roman" w:hAnsi="Times New Roman" w:cs="Times New Roman"/>
          <w:sz w:val="24"/>
          <w:szCs w:val="24"/>
        </w:rPr>
      </w:pPr>
    </w:p>
    <w:p w14:paraId="5F88CF8B" w14:textId="77777777" w:rsidR="00F16694" w:rsidRPr="00F16694" w:rsidRDefault="00F16694" w:rsidP="00F16694">
      <w:pPr>
        <w:tabs>
          <w:tab w:val="left" w:pos="2093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1E8EF4F8" w14:textId="77777777" w:rsidR="00791C67" w:rsidRPr="00064F21" w:rsidRDefault="003A41A4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Study the information in the table below and answer the questions that follow. The letters do not represent the symbol of the elements.</w:t>
      </w:r>
    </w:p>
    <w:tbl>
      <w:tblPr>
        <w:tblStyle w:val="TableGrid"/>
        <w:tblW w:w="0" w:type="auto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525"/>
        <w:gridCol w:w="1985"/>
        <w:gridCol w:w="2126"/>
        <w:gridCol w:w="2268"/>
      </w:tblGrid>
      <w:tr w:rsidR="003A41A4" w:rsidRPr="00064F21" w14:paraId="1A837CE0" w14:textId="77777777" w:rsidTr="00064F21">
        <w:tc>
          <w:tcPr>
            <w:tcW w:w="1525" w:type="dxa"/>
          </w:tcPr>
          <w:p w14:paraId="6D589007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Elements</w:t>
            </w:r>
          </w:p>
        </w:tc>
        <w:tc>
          <w:tcPr>
            <w:tcW w:w="1985" w:type="dxa"/>
          </w:tcPr>
          <w:p w14:paraId="799A56BF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Atomic number</w:t>
            </w:r>
          </w:p>
        </w:tc>
        <w:tc>
          <w:tcPr>
            <w:tcW w:w="2126" w:type="dxa"/>
          </w:tcPr>
          <w:p w14:paraId="30FEE77B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Melting point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14:paraId="3E032A88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Boiling point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41A4" w:rsidRPr="00064F21" w14:paraId="2EE3DDCC" w14:textId="77777777" w:rsidTr="00064F21">
        <w:tc>
          <w:tcPr>
            <w:tcW w:w="1525" w:type="dxa"/>
          </w:tcPr>
          <w:p w14:paraId="415A4C35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985" w:type="dxa"/>
          </w:tcPr>
          <w:p w14:paraId="402A54E3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126" w:type="dxa"/>
          </w:tcPr>
          <w:p w14:paraId="330754D1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97.8</w:t>
            </w:r>
          </w:p>
        </w:tc>
        <w:tc>
          <w:tcPr>
            <w:tcW w:w="2268" w:type="dxa"/>
          </w:tcPr>
          <w:p w14:paraId="3B4DB349" w14:textId="77777777" w:rsidR="003A41A4" w:rsidRPr="00064F21" w:rsidRDefault="003A41A4" w:rsidP="00896560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890</w:t>
            </w:r>
          </w:p>
        </w:tc>
      </w:tr>
      <w:tr w:rsidR="003A41A4" w:rsidRPr="00064F21" w14:paraId="1D22238A" w14:textId="77777777" w:rsidTr="00064F21">
        <w:tc>
          <w:tcPr>
            <w:tcW w:w="1525" w:type="dxa"/>
          </w:tcPr>
          <w:p w14:paraId="76C0B29F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1985" w:type="dxa"/>
          </w:tcPr>
          <w:p w14:paraId="599183F5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126" w:type="dxa"/>
          </w:tcPr>
          <w:p w14:paraId="3E803422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60</w:t>
            </w:r>
          </w:p>
        </w:tc>
        <w:tc>
          <w:tcPr>
            <w:tcW w:w="2268" w:type="dxa"/>
          </w:tcPr>
          <w:p w14:paraId="575CC5EE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470</w:t>
            </w:r>
          </w:p>
        </w:tc>
      </w:tr>
      <w:tr w:rsidR="003A41A4" w:rsidRPr="00064F21" w14:paraId="20C9E184" w14:textId="77777777" w:rsidTr="00064F21">
        <w:tc>
          <w:tcPr>
            <w:tcW w:w="1525" w:type="dxa"/>
          </w:tcPr>
          <w:p w14:paraId="41BA2413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Z</w:t>
            </w:r>
          </w:p>
        </w:tc>
        <w:tc>
          <w:tcPr>
            <w:tcW w:w="1985" w:type="dxa"/>
          </w:tcPr>
          <w:p w14:paraId="1D06B68F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126" w:type="dxa"/>
          </w:tcPr>
          <w:p w14:paraId="259654A2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410</w:t>
            </w:r>
          </w:p>
        </w:tc>
        <w:tc>
          <w:tcPr>
            <w:tcW w:w="2268" w:type="dxa"/>
          </w:tcPr>
          <w:p w14:paraId="133985AC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360</w:t>
            </w:r>
          </w:p>
        </w:tc>
      </w:tr>
      <w:tr w:rsidR="003A41A4" w:rsidRPr="00064F21" w14:paraId="4F39E13D" w14:textId="77777777" w:rsidTr="00064F21">
        <w:tc>
          <w:tcPr>
            <w:tcW w:w="1525" w:type="dxa"/>
          </w:tcPr>
          <w:p w14:paraId="7BDD4A1C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P</w:t>
            </w:r>
          </w:p>
        </w:tc>
        <w:tc>
          <w:tcPr>
            <w:tcW w:w="1985" w:type="dxa"/>
          </w:tcPr>
          <w:p w14:paraId="7371071C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126" w:type="dxa"/>
          </w:tcPr>
          <w:p w14:paraId="522AAF96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101</w:t>
            </w:r>
          </w:p>
        </w:tc>
        <w:tc>
          <w:tcPr>
            <w:tcW w:w="2268" w:type="dxa"/>
          </w:tcPr>
          <w:p w14:paraId="4A9EF56B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35</w:t>
            </w:r>
          </w:p>
        </w:tc>
      </w:tr>
      <w:tr w:rsidR="003A41A4" w:rsidRPr="00064F21" w14:paraId="5FB2E396" w14:textId="77777777" w:rsidTr="00064F21">
        <w:tc>
          <w:tcPr>
            <w:tcW w:w="1525" w:type="dxa"/>
          </w:tcPr>
          <w:p w14:paraId="7A82B30E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Q</w:t>
            </w:r>
          </w:p>
        </w:tc>
        <w:tc>
          <w:tcPr>
            <w:tcW w:w="1985" w:type="dxa"/>
          </w:tcPr>
          <w:p w14:paraId="031C0E62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126" w:type="dxa"/>
          </w:tcPr>
          <w:p w14:paraId="66608776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189</w:t>
            </w:r>
          </w:p>
        </w:tc>
        <w:tc>
          <w:tcPr>
            <w:tcW w:w="2268" w:type="dxa"/>
          </w:tcPr>
          <w:p w14:paraId="2039AD1D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186</w:t>
            </w:r>
          </w:p>
        </w:tc>
      </w:tr>
      <w:tr w:rsidR="003A41A4" w:rsidRPr="00064F21" w14:paraId="3E280957" w14:textId="77777777" w:rsidTr="00064F21">
        <w:tc>
          <w:tcPr>
            <w:tcW w:w="1525" w:type="dxa"/>
          </w:tcPr>
          <w:p w14:paraId="6CD1D837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1985" w:type="dxa"/>
          </w:tcPr>
          <w:p w14:paraId="4960B74E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126" w:type="dxa"/>
          </w:tcPr>
          <w:p w14:paraId="1E6518F5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3.7</w:t>
            </w:r>
          </w:p>
        </w:tc>
        <w:tc>
          <w:tcPr>
            <w:tcW w:w="2268" w:type="dxa"/>
          </w:tcPr>
          <w:p w14:paraId="277B3EE1" w14:textId="77777777"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480</w:t>
            </w:r>
          </w:p>
        </w:tc>
      </w:tr>
    </w:tbl>
    <w:p w14:paraId="20FB3303" w14:textId="77777777" w:rsid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5FE0BCD9" w14:textId="77777777" w:rsidR="003A41A4" w:rsidRPr="00064F21" w:rsidRDefault="003A41A4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Write the electron arrangement for ions formed by elements P and Y</w:t>
      </w:r>
      <w:r w:rsidR="00064F21">
        <w:rPr>
          <w:rFonts w:ascii="Times New Roman" w:hAnsi="Times New Roman" w:cs="Times New Roman"/>
          <w:sz w:val="24"/>
          <w:szCs w:val="24"/>
        </w:rPr>
        <w:t>.</w:t>
      </w:r>
    </w:p>
    <w:p w14:paraId="4BB9CAF7" w14:textId="77777777" w:rsidR="003A41A4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 xml:space="preserve">P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31AC426B" w14:textId="77777777"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387CD0CC" w14:textId="77777777" w:rsidR="003A41A4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 xml:space="preserve">Y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2762F85B" w14:textId="77777777"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1ADE7129" w14:textId="77777777" w:rsidR="003A41A4" w:rsidRPr="00064F21" w:rsidRDefault="003A41A4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y is it that the melting point and boiling point of elements P and Q are very </w:t>
      </w:r>
      <w:r w:rsidR="004D6B35" w:rsidRPr="00064F21">
        <w:rPr>
          <w:rFonts w:ascii="Times New Roman" w:hAnsi="Times New Roman" w:cs="Times New Roman"/>
          <w:sz w:val="24"/>
          <w:szCs w:val="24"/>
        </w:rPr>
        <w:t>low?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62A7EAEA" w14:textId="77777777"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5EEBF59D" w14:textId="77777777"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Element Y reacts with P forming a compound. Draw dots (</w:t>
      </w:r>
      <w:r w:rsidRPr="00064F21">
        <w:rPr>
          <w:rFonts w:ascii="Times New Roman" w:hAnsi="Times New Roman" w:cs="Times New Roman"/>
          <w:sz w:val="24"/>
          <w:szCs w:val="24"/>
        </w:rPr>
        <w:sym w:font="Symbol" w:char="F0B7"/>
      </w:r>
      <w:r w:rsidRPr="00064F21">
        <w:rPr>
          <w:rFonts w:ascii="Times New Roman" w:hAnsi="Times New Roman" w:cs="Times New Roman"/>
          <w:sz w:val="24"/>
          <w:szCs w:val="24"/>
        </w:rPr>
        <w:t>) and cross (x) diagrams for this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1D3A6360" w14:textId="77777777" w:rsidR="009B60D9" w:rsidRDefault="009B60D9" w:rsidP="00064F2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64031D75" w14:textId="77777777"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68E0B8F" w14:textId="77777777"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25E6907" w14:textId="77777777"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AF029F4" w14:textId="77777777"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5A864B95" w14:textId="77777777" w:rsidR="00064F21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D0E7A14" w14:textId="77777777"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Explain why the melting point of Y is higher than that of X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5F6E4122" w14:textId="77777777"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23C59689" w14:textId="77777777"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Select an element which is :</w:t>
      </w:r>
    </w:p>
    <w:p w14:paraId="6E2CCFCC" w14:textId="77777777" w:rsidR="004D6B35" w:rsidRPr="00064F21" w:rsidRDefault="004D6B35" w:rsidP="00064F21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The most reactive non-metal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482CB0A2" w14:textId="77777777"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75810380" w14:textId="77777777" w:rsidR="004D6B35" w:rsidRPr="00064F21" w:rsidRDefault="004D6B35" w:rsidP="00064F21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Can react with both acids and bases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 xml:space="preserve">(1 mark) </w:t>
      </w:r>
    </w:p>
    <w:p w14:paraId="71703EBB" w14:textId="77777777"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7A23883D" w14:textId="77777777" w:rsidR="00064F21" w:rsidRDefault="00064F2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02E7330" w14:textId="77777777"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Write an equation to show the reaction of element X with:</w:t>
      </w:r>
    </w:p>
    <w:p w14:paraId="5105C8FC" w14:textId="77777777" w:rsidR="004D6B35" w:rsidRPr="00064F21" w:rsidRDefault="004D6B35" w:rsidP="00064F21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Oxygen gas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65FC4F80" w14:textId="77777777"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1B82C72E" w14:textId="77777777" w:rsidR="004D6B35" w:rsidRPr="00064F21" w:rsidRDefault="004D6B35" w:rsidP="00064F21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ater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031FF5D9" w14:textId="77777777"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7C2739E7" w14:textId="77777777"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ich element has the greatest tendency of forming covalent compounds? Explain. </w:t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07E55C58" w14:textId="77777777"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0514451C" w14:textId="77777777" w:rsidR="003A41A4" w:rsidRPr="00064F21" w:rsidRDefault="004D6B35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Give the systematic names of the following compounds.</w:t>
      </w:r>
    </w:p>
    <w:p w14:paraId="75ABEBEE" w14:textId="77777777" w:rsidR="004D6B35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  <w:t>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4D6B35" w:rsidRPr="00064F21">
        <w:rPr>
          <w:rFonts w:ascii="Times New Roman" w:hAnsi="Times New Roman" w:cs="Times New Roman"/>
          <w:sz w:val="24"/>
          <w:szCs w:val="24"/>
        </w:rPr>
        <w:t>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4D6B35" w:rsidRPr="00064F21">
        <w:rPr>
          <w:rFonts w:ascii="Times New Roman" w:hAnsi="Times New Roman" w:cs="Times New Roman"/>
          <w:sz w:val="24"/>
          <w:szCs w:val="24"/>
        </w:rPr>
        <w:t xml:space="preserve">COOH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5F870278" w14:textId="77777777"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14:paraId="59769CEB" w14:textId="77777777" w:rsidR="004D6B35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i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</w:r>
      <w:r w:rsidR="00D52EB4" w:rsidRPr="00064F21">
        <w:rPr>
          <w:rFonts w:ascii="Times New Roman" w:hAnsi="Times New Roman" w:cs="Times New Roman"/>
          <w:sz w:val="24"/>
          <w:szCs w:val="24"/>
        </w:rPr>
        <w:t>CH</w:t>
      </w:r>
      <w:r w:rsidR="00D52EB4"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D52EB4" w:rsidRPr="00064F21">
        <w:rPr>
          <w:rFonts w:ascii="Times New Roman" w:hAnsi="Times New Roman" w:cs="Times New Roman"/>
          <w:sz w:val="24"/>
          <w:szCs w:val="24"/>
        </w:rPr>
        <w:t>COOCH</w:t>
      </w:r>
      <w:r w:rsidR="00D52EB4" w:rsidRPr="00064F2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D52EB4" w:rsidRPr="00064F21">
        <w:rPr>
          <w:rFonts w:ascii="Times New Roman" w:hAnsi="Times New Roman" w:cs="Times New Roman"/>
          <w:sz w:val="24"/>
          <w:szCs w:val="24"/>
        </w:rPr>
        <w:t>CH</w:t>
      </w:r>
      <w:r w:rsidR="00D52EB4" w:rsidRPr="00064F21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D52EB4" w:rsidRPr="00064F21">
        <w:rPr>
          <w:rFonts w:ascii="Times New Roman" w:hAnsi="Times New Roman" w:cs="Times New Roman"/>
          <w:sz w:val="24"/>
          <w:szCs w:val="24"/>
        </w:rPr>
        <w:t>(</w:t>
      </w:r>
      <w:r w:rsidR="004D6B35" w:rsidRPr="00064F21">
        <w:rPr>
          <w:rFonts w:ascii="Times New Roman" w:hAnsi="Times New Roman" w:cs="Times New Roman"/>
          <w:sz w:val="24"/>
          <w:szCs w:val="24"/>
        </w:rPr>
        <w:t>1 mark)</w:t>
      </w:r>
    </w:p>
    <w:p w14:paraId="366ECFB8" w14:textId="77777777"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54239258" w14:textId="77777777" w:rsidR="004D6B35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ii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  <w:t>CHC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4D6B35" w:rsidRPr="00064F21">
        <w:rPr>
          <w:rFonts w:ascii="Times New Roman" w:hAnsi="Times New Roman" w:cs="Times New Roman"/>
          <w:sz w:val="24"/>
          <w:szCs w:val="24"/>
        </w:rPr>
        <w:t>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4D6B35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73B22543" w14:textId="77777777"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144C7FBE" w14:textId="77777777" w:rsidR="004D6B35" w:rsidRPr="00064F21" w:rsidRDefault="009B60D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1E8B05B" wp14:editId="66C26B8C">
                <wp:simplePos x="0" y="0"/>
                <wp:positionH relativeFrom="column">
                  <wp:posOffset>2902404</wp:posOffset>
                </wp:positionH>
                <wp:positionV relativeFrom="paragraph">
                  <wp:posOffset>403225</wp:posOffset>
                </wp:positionV>
                <wp:extent cx="757555" cy="278675"/>
                <wp:effectExtent l="0" t="0" r="23495" b="2667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7555" cy="27867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8902B4" w14:textId="77777777" w:rsidR="007E58D1" w:rsidRPr="006410C2" w:rsidRDefault="007E58D1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Produc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E8B05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28.55pt;margin-top:31.75pt;width:59.65pt;height:21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" fillcolor="white [3201]" strokecolor="black [3200]" strokeweight="1.25pt">
                <v:textbox>
                  <w:txbxContent>
                    <w:p w14:paraId="6F8902B4" w14:textId="77777777" w:rsidR="007E58D1" w:rsidRPr="006410C2" w:rsidRDefault="007E58D1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Products</w:t>
                      </w:r>
                    </w:p>
                  </w:txbxContent>
                </v:textbox>
              </v:shape>
            </w:pict>
          </mc:Fallback>
        </mc:AlternateContent>
      </w:r>
      <w:r w:rsidR="004D6B35" w:rsidRPr="00064F21">
        <w:rPr>
          <w:rFonts w:ascii="Times New Roman" w:hAnsi="Times New Roman" w:cs="Times New Roman"/>
          <w:sz w:val="24"/>
          <w:szCs w:val="24"/>
        </w:rPr>
        <w:t>I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  <w:t>The scheme below shows a series of reactions starting</w:t>
      </w:r>
      <w:r w:rsidR="00463031" w:rsidRPr="00064F21">
        <w:rPr>
          <w:rFonts w:ascii="Times New Roman" w:hAnsi="Times New Roman" w:cs="Times New Roman"/>
          <w:sz w:val="24"/>
          <w:szCs w:val="24"/>
        </w:rPr>
        <w:t xml:space="preserve"> with ethanol. Study it and answer the </w:t>
      </w:r>
      <w:r w:rsidR="00463031" w:rsidRPr="00064F21">
        <w:rPr>
          <w:rFonts w:ascii="Times New Roman" w:hAnsi="Times New Roman" w:cs="Times New Roman"/>
          <w:sz w:val="24"/>
          <w:szCs w:val="24"/>
        </w:rPr>
        <w:tab/>
        <w:t>questions that follow:</w:t>
      </w:r>
    </w:p>
    <w:p w14:paraId="55CD4E00" w14:textId="77777777" w:rsidR="009B60D9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BA4C78E" wp14:editId="0B88696E">
                <wp:simplePos x="0" y="0"/>
                <wp:positionH relativeFrom="column">
                  <wp:posOffset>3221355</wp:posOffset>
                </wp:positionH>
                <wp:positionV relativeFrom="paragraph">
                  <wp:posOffset>220164</wp:posOffset>
                </wp:positionV>
                <wp:extent cx="661670" cy="313055"/>
                <wp:effectExtent l="0" t="0" r="0" b="0"/>
                <wp:wrapNone/>
                <wp:docPr id="3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1670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EE6B1C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M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A4C78E" id="_x0000_s1027" type="#_x0000_t202" style="position:absolute;left:0;text-align:left;margin-left:253.65pt;margin-top:17.35pt;width:52.1pt;height:24.6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" filled="f" stroked="f" strokeweight="1.25pt">
                <v:textbox>
                  <w:txbxContent>
                    <w:p w14:paraId="1AEE6B1C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Mg</w:t>
                      </w:r>
                    </w:p>
                  </w:txbxContent>
                </v:textbox>
              </v:shape>
            </w:pict>
          </mc:Fallback>
        </mc:AlternateContent>
      </w:r>
      <w:r w:rsidR="00064F21"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0B416872" wp14:editId="67509BD4">
                <wp:simplePos x="0" y="0"/>
                <wp:positionH relativeFrom="column">
                  <wp:posOffset>2727506</wp:posOffset>
                </wp:positionH>
                <wp:positionV relativeFrom="paragraph">
                  <wp:posOffset>203835</wp:posOffset>
                </wp:positionV>
                <wp:extent cx="661670" cy="313055"/>
                <wp:effectExtent l="0" t="0" r="0" b="0"/>
                <wp:wrapNone/>
                <wp:docPr id="3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1670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2FDDB2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416872" id="_x0000_s1028" type="#_x0000_t202" style="position:absolute;left:0;text-align:left;margin-left:214.75pt;margin-top:16.05pt;width:52.1pt;height:24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" filled="f" stroked="f" strokeweight="1.25pt">
                <v:textbox>
                  <w:txbxContent>
                    <w:p w14:paraId="722FDDB2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I</w:t>
                      </w:r>
                    </w:p>
                  </w:txbxContent>
                </v:textbox>
              </v:shape>
            </w:pict>
          </mc:Fallback>
        </mc:AlternateContent>
      </w:r>
      <w:r w:rsidR="00064F21"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A76F99F" wp14:editId="615307ED">
                <wp:simplePos x="0" y="0"/>
                <wp:positionH relativeFrom="column">
                  <wp:posOffset>3261360</wp:posOffset>
                </wp:positionH>
                <wp:positionV relativeFrom="paragraph">
                  <wp:posOffset>142875</wp:posOffset>
                </wp:positionV>
                <wp:extent cx="0" cy="374015"/>
                <wp:effectExtent l="95250" t="38100" r="57150" b="26035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C76E81A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256.8pt;margin-top:11.25pt;width:0;height:29.45p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" strokecolor="black [3040]" strokeweight="1.25pt">
                <v:stroke endarrow="open"/>
              </v:shape>
            </w:pict>
          </mc:Fallback>
        </mc:AlternateContent>
      </w:r>
    </w:p>
    <w:p w14:paraId="403635C2" w14:textId="77777777" w:rsidR="009B60D9" w:rsidRPr="00064F21" w:rsidRDefault="007E58D1" w:rsidP="00064F21">
      <w:pPr>
        <w:pStyle w:val="ListParagraph"/>
        <w:tabs>
          <w:tab w:val="left" w:pos="851"/>
          <w:tab w:val="left" w:pos="1276"/>
          <w:tab w:val="left" w:pos="4334"/>
          <w:tab w:val="left" w:pos="481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963EDA8" wp14:editId="19A128B7">
                <wp:simplePos x="0" y="0"/>
                <wp:positionH relativeFrom="column">
                  <wp:posOffset>4888865</wp:posOffset>
                </wp:positionH>
                <wp:positionV relativeFrom="paragraph">
                  <wp:posOffset>180340</wp:posOffset>
                </wp:positionV>
                <wp:extent cx="1036320" cy="513715"/>
                <wp:effectExtent l="0" t="0" r="11430" b="19685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6320" cy="51371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83CFE5" w14:textId="77777777" w:rsidR="007E58D1" w:rsidRPr="006410C2" w:rsidRDefault="007E58D1" w:rsidP="003943EE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Product X + 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63EDA8" id="_x0000_s1029" type="#_x0000_t202" style="position:absolute;left:0;text-align:left;margin-left:384.95pt;margin-top:14.2pt;width:81.6pt;height:40.4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" fillcolor="white [3201]" strokecolor="black [3200]" strokeweight="1.25pt">
                <v:textbox>
                  <w:txbxContent>
                    <w:p w14:paraId="3D83CFE5" w14:textId="77777777" w:rsidR="007E58D1" w:rsidRPr="006410C2" w:rsidRDefault="007E58D1" w:rsidP="003943EE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Product X + 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O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6A3B06C" wp14:editId="60B4050F">
                <wp:simplePos x="0" y="0"/>
                <wp:positionH relativeFrom="column">
                  <wp:posOffset>3940629</wp:posOffset>
                </wp:positionH>
                <wp:positionV relativeFrom="paragraph">
                  <wp:posOffset>175895</wp:posOffset>
                </wp:positionV>
                <wp:extent cx="582930" cy="252095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" cy="2520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8A0E97" w14:textId="77777777" w:rsidR="007E58D1" w:rsidRPr="007E58D1" w:rsidRDefault="007E58D1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Hea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A3B06C" id="_x0000_s1030" type="#_x0000_t202" style="position:absolute;left:0;text-align:left;margin-left:310.3pt;margin-top:13.85pt;width:45.9pt;height:19.8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" filled="f" stroked="f">
                <v:textbox>
                  <w:txbxContent>
                    <w:p w14:paraId="088A0E97" w14:textId="77777777" w:rsidR="007E58D1" w:rsidRPr="007E58D1" w:rsidRDefault="007E58D1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Heat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75330AE1" wp14:editId="4235524C">
                <wp:simplePos x="0" y="0"/>
                <wp:positionH relativeFrom="column">
                  <wp:posOffset>2045970</wp:posOffset>
                </wp:positionH>
                <wp:positionV relativeFrom="paragraph">
                  <wp:posOffset>158296</wp:posOffset>
                </wp:positionV>
                <wp:extent cx="661670" cy="313055"/>
                <wp:effectExtent l="0" t="0" r="0" b="0"/>
                <wp:wrapNone/>
                <wp:docPr id="3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1670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F69B78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I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330AE1" id="_x0000_s1031" type="#_x0000_t202" style="position:absolute;left:0;text-align:left;margin-left:161.1pt;margin-top:12.45pt;width:52.1pt;height:24.6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" filled="f" stroked="f" strokeweight="1.25pt">
                <v:textbox>
                  <w:txbxContent>
                    <w:p w14:paraId="49F69B78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II</w:t>
                      </w:r>
                    </w:p>
                  </w:txbxContent>
                </v:textbox>
              </v:shape>
            </w:pict>
          </mc:Fallback>
        </mc:AlternateContent>
      </w:r>
      <w:r w:rsidR="006410C2"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2A3117E" wp14:editId="14E2C71F">
                <wp:simplePos x="0" y="0"/>
                <wp:positionH relativeFrom="column">
                  <wp:posOffset>2808514</wp:posOffset>
                </wp:positionH>
                <wp:positionV relativeFrom="paragraph">
                  <wp:posOffset>254999</wp:posOffset>
                </wp:positionV>
                <wp:extent cx="1018540" cy="365760"/>
                <wp:effectExtent l="0" t="0" r="10160" b="1524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8540" cy="365760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BDC84F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3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OO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A3117E" id="_x0000_s1032" type="#_x0000_t202" style="position:absolute;left:0;text-align:left;margin-left:221.15pt;margin-top:20.1pt;width:80.2pt;height:28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" fillcolor="white [3201]" strokecolor="black [3200]" strokeweight="1.25pt">
                <v:textbox>
                  <w:txbxContent>
                    <w:p w14:paraId="53BDC84F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3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OOH</w:t>
                      </w:r>
                    </w:p>
                  </w:txbxContent>
                </v:textbox>
              </v:shape>
            </w:pict>
          </mc:Fallback>
        </mc:AlternateContent>
      </w:r>
      <w:r w:rsidR="000A5825"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AFDBA84" wp14:editId="52E93404">
                <wp:simplePos x="0" y="0"/>
                <wp:positionH relativeFrom="column">
                  <wp:posOffset>932180</wp:posOffset>
                </wp:positionH>
                <wp:positionV relativeFrom="paragraph">
                  <wp:posOffset>128089</wp:posOffset>
                </wp:positionV>
                <wp:extent cx="1001486" cy="383177"/>
                <wp:effectExtent l="0" t="0" r="27305" b="17145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1486" cy="383177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BD6B72" w14:textId="77777777"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3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OH</w:t>
                            </w:r>
                          </w:p>
                          <w:p w14:paraId="3ECFD3B9" w14:textId="77777777"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FDBA84" id="_x0000_s1033" type="#_x0000_t202" style="position:absolute;left:0;text-align:left;margin-left:73.4pt;margin-top:10.1pt;width:78.85pt;height:30.1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" fillcolor="white [3201]" strokecolor="black [3200]" strokeweight="1.25pt">
                <v:textbox>
                  <w:txbxContent>
                    <w:p w14:paraId="35BD6B72" w14:textId="77777777"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3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OH</w:t>
                      </w:r>
                    </w:p>
                    <w:p w14:paraId="3ECFD3B9" w14:textId="77777777"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14:paraId="7AB9328F" w14:textId="77777777" w:rsidR="009B60D9" w:rsidRPr="00064F21" w:rsidRDefault="007E58D1" w:rsidP="00064F21">
      <w:pPr>
        <w:pStyle w:val="ListParagraph"/>
        <w:tabs>
          <w:tab w:val="left" w:pos="851"/>
          <w:tab w:val="left" w:pos="1276"/>
          <w:tab w:val="left" w:pos="3333"/>
          <w:tab w:val="left" w:pos="6048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577D6407" wp14:editId="007353F0">
                <wp:simplePos x="0" y="0"/>
                <wp:positionH relativeFrom="column">
                  <wp:posOffset>3888377</wp:posOffset>
                </wp:positionH>
                <wp:positionV relativeFrom="paragraph">
                  <wp:posOffset>140154</wp:posOffset>
                </wp:positionV>
                <wp:extent cx="1062355" cy="600437"/>
                <wp:effectExtent l="0" t="0" r="0" b="0"/>
                <wp:wrapNone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2355" cy="60043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D6ACEE" w14:textId="77777777" w:rsidR="007E58D1" w:rsidRPr="007E58D1" w:rsidRDefault="007E58D1" w:rsidP="00F3047F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</w:pP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Methanol/ Conc. H</w:t>
                            </w: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O</w:t>
                            </w: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4</w:t>
                            </w:r>
                          </w:p>
                          <w:p w14:paraId="65B4E9AB" w14:textId="77777777" w:rsidR="007E58D1" w:rsidRPr="00F3047F" w:rsidRDefault="007E58D1" w:rsidP="00F3047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7D6407" id="_x0000_s1034" type="#_x0000_t202" style="position:absolute;left:0;text-align:left;margin-left:306.15pt;margin-top:11.05pt;width:83.65pt;height:47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" filled="f" stroked="f">
                <v:textbox>
                  <w:txbxContent>
                    <w:p w14:paraId="2BD6ACEE" w14:textId="77777777" w:rsidR="007E58D1" w:rsidRPr="007E58D1" w:rsidRDefault="007E58D1" w:rsidP="00F3047F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</w:pP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Methanol/ Conc. H</w:t>
                      </w: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O</w:t>
                      </w: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4</w:t>
                      </w:r>
                    </w:p>
                    <w:p w14:paraId="65B4E9AB" w14:textId="77777777" w:rsidR="007E58D1" w:rsidRPr="00F3047F" w:rsidRDefault="007E58D1" w:rsidP="00F3047F">
                      <w:pPr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367C72C" wp14:editId="1F50CA8A">
                <wp:simplePos x="0" y="0"/>
                <wp:positionH relativeFrom="column">
                  <wp:posOffset>3827145</wp:posOffset>
                </wp:positionH>
                <wp:positionV relativeFrom="paragraph">
                  <wp:posOffset>139700</wp:posOffset>
                </wp:positionV>
                <wp:extent cx="1062355" cy="0"/>
                <wp:effectExtent l="0" t="76200" r="23495" b="11430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2355" cy="0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8952761" id="Straight Arrow Connector 18" o:spid="_x0000_s1026" type="#_x0000_t32" style="position:absolute;margin-left:301.35pt;margin-top:11pt;width:83.65pt;height:0;z-index:2516889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" strokecolor="black [3040]" strokeweight="1.25pt">
                <v:stroke endarrow="open"/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976D01E" wp14:editId="5E1B13BF">
                <wp:simplePos x="0" y="0"/>
                <wp:positionH relativeFrom="column">
                  <wp:posOffset>1458686</wp:posOffset>
                </wp:positionH>
                <wp:positionV relativeFrom="paragraph">
                  <wp:posOffset>244656</wp:posOffset>
                </wp:positionV>
                <wp:extent cx="0" cy="513806"/>
                <wp:effectExtent l="95250" t="0" r="57150" b="57785"/>
                <wp:wrapNone/>
                <wp:docPr id="313" name="Straight Arrow Connector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A3F230" id="Straight Arrow Connector 313" o:spid="_x0000_s1026" type="#_x0000_t32" style="position:absolute;margin-left:114.85pt;margin-top:19.25pt;width:0;height:40.4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" strokecolor="black [3040]" strokeweight="1.25pt">
                <v:stroke endarrow="open"/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FD1622C" wp14:editId="2EB01F62">
                <wp:simplePos x="0" y="0"/>
                <wp:positionH relativeFrom="column">
                  <wp:posOffset>1937566</wp:posOffset>
                </wp:positionH>
                <wp:positionV relativeFrom="paragraph">
                  <wp:posOffset>148409</wp:posOffset>
                </wp:positionV>
                <wp:extent cx="870676" cy="0"/>
                <wp:effectExtent l="0" t="76200" r="24765" b="114300"/>
                <wp:wrapNone/>
                <wp:docPr id="311" name="Straight Arrow Connector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70676" cy="0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2709DD" id="Straight Arrow Connector 311" o:spid="_x0000_s1026" type="#_x0000_t32" style="position:absolute;margin-left:152.55pt;margin-top:11.7pt;width:68.55pt;height:0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" strokecolor="black [3040]" strokeweight="1.25pt">
                <v:stroke endarrow="open"/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14:paraId="2DD5850C" w14:textId="77777777" w:rsidR="009B60D9" w:rsidRPr="00064F21" w:rsidRDefault="007E58D1" w:rsidP="00064F21">
      <w:pPr>
        <w:pStyle w:val="ListParagraph"/>
        <w:tabs>
          <w:tab w:val="left" w:pos="851"/>
          <w:tab w:val="left" w:pos="1276"/>
          <w:tab w:val="left" w:pos="2400"/>
          <w:tab w:val="left" w:pos="6048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5B0AD92" wp14:editId="55FF9201">
                <wp:simplePos x="0" y="0"/>
                <wp:positionH relativeFrom="column">
                  <wp:posOffset>2593159</wp:posOffset>
                </wp:positionH>
                <wp:positionV relativeFrom="paragraph">
                  <wp:posOffset>164465</wp:posOffset>
                </wp:positionV>
                <wp:extent cx="914127" cy="313055"/>
                <wp:effectExtent l="0" t="0" r="0" b="0"/>
                <wp:wrapNone/>
                <wp:docPr id="3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127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8CB759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064F2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NaOH</w:t>
                            </w:r>
                            <w:r w:rsidRPr="00064F2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 xml:space="preserve"> (aq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B0AD92" id="_x0000_s1035" type="#_x0000_t202" style="position:absolute;left:0;text-align:left;margin-left:204.2pt;margin-top:12.95pt;width:1in;height:24.6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" filled="f" stroked="f" strokeweight="1.25pt">
                <v:textbox>
                  <w:txbxContent>
                    <w:p w14:paraId="758CB759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064F2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NaOH</w:t>
                      </w:r>
                      <w:r w:rsidRPr="00064F21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 xml:space="preserve"> (aq)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89113A5" wp14:editId="00AB6E46">
                <wp:simplePos x="0" y="0"/>
                <wp:positionH relativeFrom="column">
                  <wp:posOffset>3313521</wp:posOffset>
                </wp:positionH>
                <wp:positionV relativeFrom="paragraph">
                  <wp:posOffset>94797</wp:posOffset>
                </wp:positionV>
                <wp:extent cx="0" cy="513806"/>
                <wp:effectExtent l="95250" t="0" r="57150" b="57785"/>
                <wp:wrapNone/>
                <wp:docPr id="320" name="Straight Arrow Connector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DE4502" id="Straight Arrow Connector 320" o:spid="_x0000_s1026" type="#_x0000_t32" style="position:absolute;margin-left:260.9pt;margin-top:7.45pt;width:0;height:40.4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" strokecolor="black [3040]" strokeweight="1.25pt">
                <v:stroke endarrow="open"/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4BB211ED" wp14:editId="0966882B">
                <wp:simplePos x="0" y="0"/>
                <wp:positionH relativeFrom="column">
                  <wp:posOffset>1388564</wp:posOffset>
                </wp:positionH>
                <wp:positionV relativeFrom="paragraph">
                  <wp:posOffset>66675</wp:posOffset>
                </wp:positionV>
                <wp:extent cx="748937" cy="313055"/>
                <wp:effectExtent l="0" t="0" r="0" b="0"/>
                <wp:wrapNone/>
                <wp:docPr id="3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8937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9A7747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II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B211ED" id="_x0000_s1036" type="#_x0000_t202" style="position:absolute;left:0;text-align:left;margin-left:109.35pt;margin-top:5.25pt;width:58.95pt;height:24.6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" filled="f" stroked="f" strokeweight="1.25pt">
                <v:textbox>
                  <w:txbxContent>
                    <w:p w14:paraId="129A7747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III</w:t>
                      </w:r>
                    </w:p>
                  </w:txbxContent>
                </v:textbox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  <w:t xml:space="preserve"> </w:t>
      </w:r>
    </w:p>
    <w:p w14:paraId="735DE2D1" w14:textId="77777777" w:rsidR="009B60D9" w:rsidRPr="00064F21" w:rsidRDefault="000A5825" w:rsidP="00064F21">
      <w:pPr>
        <w:pStyle w:val="ListParagraph"/>
        <w:tabs>
          <w:tab w:val="left" w:pos="851"/>
          <w:tab w:val="left" w:pos="1276"/>
          <w:tab w:val="center" w:pos="5375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D829B1C" wp14:editId="56855192">
                <wp:simplePos x="0" y="0"/>
                <wp:positionH relativeFrom="column">
                  <wp:posOffset>1040674</wp:posOffset>
                </wp:positionH>
                <wp:positionV relativeFrom="paragraph">
                  <wp:posOffset>236492</wp:posOffset>
                </wp:positionV>
                <wp:extent cx="1001395" cy="313509"/>
                <wp:effectExtent l="0" t="0" r="27305" b="10795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1395" cy="313509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D1C4E6" w14:textId="77777777"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 xml:space="preserve">2 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= 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</w:p>
                          <w:p w14:paraId="027B985B" w14:textId="77777777"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829B1C" id="_x0000_s1037" type="#_x0000_t202" style="position:absolute;left:0;text-align:left;margin-left:81.95pt;margin-top:18.6pt;width:78.85pt;height:24.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" fillcolor="white [3201]" strokecolor="black [3200]" strokeweight="1.25pt">
                <v:textbox>
                  <w:txbxContent>
                    <w:p w14:paraId="58D1C4E6" w14:textId="77777777"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 xml:space="preserve">2 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= 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</w:p>
                    <w:p w14:paraId="027B985B" w14:textId="77777777"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  <w:t xml:space="preserve">         </w:t>
      </w:r>
    </w:p>
    <w:p w14:paraId="73D3545F" w14:textId="77777777" w:rsidR="009B60D9" w:rsidRPr="00064F21" w:rsidRDefault="006410C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397240E" wp14:editId="684F1B01">
                <wp:simplePos x="0" y="0"/>
                <wp:positionH relativeFrom="column">
                  <wp:posOffset>2807970</wp:posOffset>
                </wp:positionH>
                <wp:positionV relativeFrom="paragraph">
                  <wp:posOffset>93799</wp:posOffset>
                </wp:positionV>
                <wp:extent cx="1018903" cy="330835"/>
                <wp:effectExtent l="0" t="0" r="10160" b="12065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8903" cy="33083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3D8083" w14:textId="77777777"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3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OON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97240E" id="_x0000_s1038" type="#_x0000_t202" style="position:absolute;left:0;text-align:left;margin-left:221.1pt;margin-top:7.4pt;width:80.25pt;height:26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" fillcolor="white [3201]" strokecolor="black [3200]" strokeweight="1.25pt">
                <v:textbox>
                  <w:txbxContent>
                    <w:p w14:paraId="753D8083" w14:textId="77777777"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3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OONa</w:t>
                      </w:r>
                    </w:p>
                  </w:txbxContent>
                </v:textbox>
              </v:shape>
            </w:pict>
          </mc:Fallback>
        </mc:AlternateContent>
      </w:r>
    </w:p>
    <w:p w14:paraId="0D58C8CF" w14:textId="77777777" w:rsidR="009B60D9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DCBE11C" wp14:editId="5187D0A7">
                <wp:simplePos x="0" y="0"/>
                <wp:positionH relativeFrom="column">
                  <wp:posOffset>3313430</wp:posOffset>
                </wp:positionH>
                <wp:positionV relativeFrom="paragraph">
                  <wp:posOffset>159294</wp:posOffset>
                </wp:positionV>
                <wp:extent cx="0" cy="513806"/>
                <wp:effectExtent l="95250" t="0" r="57150" b="57785"/>
                <wp:wrapNone/>
                <wp:docPr id="322" name="Straight Arrow Connector 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3BAFB6" id="Straight Arrow Connector 322" o:spid="_x0000_s1026" type="#_x0000_t32" style="position:absolute;margin-left:260.9pt;margin-top:12.55pt;width:0;height:40.4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" strokecolor="black [3040]" strokeweight="1.25pt">
                <v:stroke endarrow="open"/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25C7C92" wp14:editId="1123C815">
                <wp:simplePos x="0" y="0"/>
                <wp:positionH relativeFrom="column">
                  <wp:posOffset>1412875</wp:posOffset>
                </wp:positionH>
                <wp:positionV relativeFrom="paragraph">
                  <wp:posOffset>105591</wp:posOffset>
                </wp:positionV>
                <wp:extent cx="748937" cy="313055"/>
                <wp:effectExtent l="0" t="0" r="0" b="0"/>
                <wp:wrapNone/>
                <wp:docPr id="3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8937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5F29CF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I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5C7C92" id="_x0000_s1039" type="#_x0000_t202" style="position:absolute;left:0;text-align:left;margin-left:111.25pt;margin-top:8.3pt;width:58.95pt;height:24.6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" filled="f" stroked="f" strokeweight="1.25pt">
                <v:textbox>
                  <w:txbxContent>
                    <w:p w14:paraId="415F29CF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IV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24BF7558" wp14:editId="60056EC8">
                <wp:simplePos x="0" y="0"/>
                <wp:positionH relativeFrom="column">
                  <wp:posOffset>1467304</wp:posOffset>
                </wp:positionH>
                <wp:positionV relativeFrom="paragraph">
                  <wp:posOffset>19776</wp:posOffset>
                </wp:positionV>
                <wp:extent cx="0" cy="513806"/>
                <wp:effectExtent l="95250" t="0" r="57150" b="57785"/>
                <wp:wrapNone/>
                <wp:docPr id="317" name="Straight Arrow Connector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572D22" id="Straight Arrow Connector 317" o:spid="_x0000_s1026" type="#_x0000_t32" style="position:absolute;margin-left:115.55pt;margin-top:1.55pt;width:0;height:40.4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" strokecolor="black [3040]" strokeweight="1.25pt">
                <v:stroke endarrow="open"/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14:paraId="221C7043" w14:textId="77777777" w:rsidR="009B60D9" w:rsidRPr="00064F21" w:rsidRDefault="007E58D1" w:rsidP="00064F21">
      <w:pPr>
        <w:pStyle w:val="ListParagraph"/>
        <w:tabs>
          <w:tab w:val="left" w:pos="851"/>
          <w:tab w:val="left" w:pos="1276"/>
          <w:tab w:val="center" w:pos="5375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B77E93D" wp14:editId="523BA94B">
                <wp:simplePos x="0" y="0"/>
                <wp:positionH relativeFrom="column">
                  <wp:posOffset>3265805</wp:posOffset>
                </wp:positionH>
                <wp:positionV relativeFrom="paragraph">
                  <wp:posOffset>6804</wp:posOffset>
                </wp:positionV>
                <wp:extent cx="748665" cy="313055"/>
                <wp:effectExtent l="0" t="0" r="0" b="0"/>
                <wp:wrapNone/>
                <wp:docPr id="3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8665" cy="31305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C43470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tep 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77E93D" id="_x0000_s1040" type="#_x0000_t202" style="position:absolute;left:0;text-align:left;margin-left:257.15pt;margin-top:.55pt;width:58.95pt;height:24.6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" filled="f" stroked="f" strokeweight="1.25pt">
                <v:textbox>
                  <w:txbxContent>
                    <w:p w14:paraId="27C43470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tep V</w:t>
                      </w:r>
                    </w:p>
                  </w:txbxContent>
                </v:textbox>
              </v:shape>
            </w:pict>
          </mc:Fallback>
        </mc:AlternateConten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 xml:space="preserve">    </w:t>
      </w:r>
    </w:p>
    <w:p w14:paraId="380B839F" w14:textId="77777777" w:rsidR="009B60D9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5DA7DCF" wp14:editId="3A1946B1">
                <wp:simplePos x="0" y="0"/>
                <wp:positionH relativeFrom="column">
                  <wp:posOffset>3077210</wp:posOffset>
                </wp:positionH>
                <wp:positionV relativeFrom="paragraph">
                  <wp:posOffset>151130</wp:posOffset>
                </wp:positionV>
                <wp:extent cx="521970" cy="330835"/>
                <wp:effectExtent l="0" t="0" r="11430" b="1206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1970" cy="33083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D817F1" w14:textId="77777777"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H</w:t>
                            </w:r>
                            <w:r w:rsidRPr="006410C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DA7DCF" id="_x0000_s1041" type="#_x0000_t202" style="position:absolute;left:0;text-align:left;margin-left:242.3pt;margin-top:11.9pt;width:41.1pt;height:26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" fillcolor="white [3201]" strokecolor="black [3200]" strokeweight="1.25pt">
                <v:textbox>
                  <w:txbxContent>
                    <w:p w14:paraId="37D817F1" w14:textId="77777777"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H</w:t>
                      </w:r>
                      <w:r w:rsidRPr="006410C2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76B9BBA1" wp14:editId="4E600CB1">
                <wp:simplePos x="0" y="0"/>
                <wp:positionH relativeFrom="column">
                  <wp:posOffset>849086</wp:posOffset>
                </wp:positionH>
                <wp:positionV relativeFrom="paragraph">
                  <wp:posOffset>8436</wp:posOffset>
                </wp:positionV>
                <wp:extent cx="1227455" cy="714103"/>
                <wp:effectExtent l="0" t="0" r="10795" b="10160"/>
                <wp:wrapNone/>
                <wp:docPr id="319" name="Group 3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27455" cy="714103"/>
                          <a:chOff x="0" y="0"/>
                          <a:chExt cx="1227455" cy="714103"/>
                        </a:xfrm>
                      </wpg:grpSpPr>
                      <wps:wsp>
                        <wps:cNvPr id="1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227455" cy="714103"/>
                          </a:xfrm>
                          <a:prstGeom prst="rect">
                            <a:avLst/>
                          </a:prstGeom>
                          <a:ln w="15875">
                            <a:headEnd/>
                            <a:tailEnd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CBB8669" w14:textId="77777777" w:rsidR="007E58D1" w:rsidRDefault="007E58D1" w:rsidP="003943EE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</w:pPr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      CH</w:t>
                              </w:r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 xml:space="preserve">2  </w:t>
                              </w:r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-  CH</w:t>
                              </w:r>
                              <w:r w:rsidRPr="006410C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</w:p>
                            <w:p w14:paraId="512052AB" w14:textId="77777777" w:rsidR="007E58D1" w:rsidRDefault="007E58D1" w:rsidP="003943EE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</w:p>
                            <w:p w14:paraId="601052DF" w14:textId="77777777" w:rsidR="007E58D1" w:rsidRPr="007E58D1" w:rsidRDefault="007E58D1" w:rsidP="007E58D1">
                              <w:pPr>
                                <w:spacing w:after="0"/>
                                <w:ind w:left="709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7E58D1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K</w:t>
                              </w:r>
                            </w:p>
                            <w:p w14:paraId="6D480C4D" w14:textId="77777777" w:rsidR="007E58D1" w:rsidRPr="006410C2" w:rsidRDefault="007E58D1" w:rsidP="000A5825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2" name="Right Bracket 12"/>
                        <wps:cNvSpPr/>
                        <wps:spPr>
                          <a:xfrm>
                            <a:off x="992777" y="26126"/>
                            <a:ext cx="95794" cy="278130"/>
                          </a:xfrm>
                          <a:prstGeom prst="rightBracke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Left Bracket 13"/>
                        <wps:cNvSpPr/>
                        <wps:spPr>
                          <a:xfrm>
                            <a:off x="191588" y="26126"/>
                            <a:ext cx="113030" cy="278130"/>
                          </a:xfrm>
                          <a:prstGeom prst="leftBracke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Straight Connector 14"/>
                        <wps:cNvCnPr/>
                        <wps:spPr>
                          <a:xfrm>
                            <a:off x="1036320" y="139338"/>
                            <a:ext cx="15621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Straight Connector 15"/>
                        <wps:cNvCnPr/>
                        <wps:spPr>
                          <a:xfrm flipH="1">
                            <a:off x="87085" y="139338"/>
                            <a:ext cx="17399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6B9BBA1" id="Group 319" o:spid="_x0000_s1042" style="position:absolute;left:0;text-align:left;margin-left:66.85pt;margin-top:.65pt;width:96.65pt;height:56.25pt;z-index:251682816" coordsize="12274,71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">
                <v:shape id="_x0000_s1043" type="#_x0000_t202" style="position:absolute;width:12274;height:71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" fillcolor="white [3201]" strokecolor="black [3200]" strokeweight="1.25pt">
                  <v:textbox>
                    <w:txbxContent>
                      <w:p w14:paraId="4CBB8669" w14:textId="77777777" w:rsidR="007E58D1" w:rsidRDefault="007E58D1" w:rsidP="003943EE">
                        <w:pPr>
                          <w:spacing w:after="0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</w:pPr>
                        <w:r w:rsidRPr="006410C2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      CH</w:t>
                        </w:r>
                        <w:r w:rsidRPr="006410C2"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 xml:space="preserve">2  </w:t>
                        </w:r>
                        <w:r w:rsidRPr="006410C2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-  CH</w:t>
                        </w:r>
                        <w:r w:rsidRPr="006410C2"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>2</w:t>
                        </w:r>
                      </w:p>
                      <w:p w14:paraId="512052AB" w14:textId="77777777" w:rsidR="007E58D1" w:rsidRDefault="007E58D1" w:rsidP="003943EE">
                        <w:pPr>
                          <w:spacing w:after="0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</w:p>
                      <w:p w14:paraId="601052DF" w14:textId="77777777" w:rsidR="007E58D1" w:rsidRPr="007E58D1" w:rsidRDefault="007E58D1" w:rsidP="007E58D1">
                        <w:pPr>
                          <w:spacing w:after="0"/>
                          <w:ind w:left="709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7E58D1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K</w:t>
                        </w:r>
                      </w:p>
                      <w:p w14:paraId="6D480C4D" w14:textId="77777777" w:rsidR="007E58D1" w:rsidRPr="006410C2" w:rsidRDefault="007E58D1" w:rsidP="000A5825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</w:p>
                    </w:txbxContent>
                  </v:textbox>
                </v:shape>
                <v:shapetype id="_x0000_t86" coordsize="21600,21600" o:spt="86" adj="1800" path="m,qx21600@0l21600@1qy,21600e" filled="f">
                  <v:formulas>
                    <v:f eqn="val #0"/>
                    <v:f eqn="sum 21600 0 #0"/>
                    <v:f eqn="prod #0 9598 32768"/>
                    <v:f eqn="sum 21600 0 @2"/>
                  </v:formulas>
                  <v:path arrowok="t" gradientshapeok="t" o:connecttype="custom" o:connectlocs="0,0;0,21600;21600,10800" textboxrect="0,@2,15274,@3"/>
                  <v:handles>
                    <v:h position="bottomRight,#0" yrange="0,10800"/>
                  </v:handles>
                </v:shapetype>
                <v:shape id="Right Bracket 12" o:spid="_x0000_s1044" type="#_x0000_t86" style="position:absolute;left:9927;top:261;width:958;height:27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" adj="620" strokecolor="black [3040]"/>
                <v:shapetype id="_x0000_t85" coordsize="21600,21600" o:spt="85" adj="1800" path="m21600,qx0@0l0@1qy21600,21600e" filled="f">
                  <v:formulas>
                    <v:f eqn="val #0"/>
                    <v:f eqn="sum 21600 0 #0"/>
                    <v:f eqn="prod #0 9598 32768"/>
                    <v:f eqn="sum 21600 0 @2"/>
                  </v:formulas>
                  <v:path arrowok="t" gradientshapeok="t" o:connecttype="custom" o:connectlocs="21600,0;0,10800;21600,21600" textboxrect="6326,@2,21600,@3"/>
                  <v:handles>
                    <v:h position="topLeft,#0" yrange="0,10800"/>
                  </v:handles>
                </v:shapetype>
                <v:shape id="Left Bracket 13" o:spid="_x0000_s1045" type="#_x0000_t85" style="position:absolute;left:1915;top:261;width:1131;height:27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" adj="731" strokecolor="black [3040]"/>
                <v:line id="Straight Connector 14" o:spid="_x0000_s1046" style="position:absolute;visibility:visible;mso-wrap-style:square" from="10363,1393" to="11925,1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" strokecolor="black [3040]"/>
                <v:line id="Straight Connector 15" o:spid="_x0000_s1047" style="position:absolute;flip:x;visibility:visible;mso-wrap-style:square" from="870,1393" to="2610,1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" strokecolor="black [3040]"/>
              </v:group>
            </w:pict>
          </mc:Fallback>
        </mc:AlternateContent>
      </w:r>
    </w:p>
    <w:p w14:paraId="2CC536F7" w14:textId="77777777" w:rsidR="009B60D9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55D3D038" wp14:editId="39E7E017">
                <wp:simplePos x="0" y="0"/>
                <wp:positionH relativeFrom="column">
                  <wp:posOffset>3322138</wp:posOffset>
                </wp:positionH>
                <wp:positionV relativeFrom="paragraph">
                  <wp:posOffset>214721</wp:posOffset>
                </wp:positionV>
                <wp:extent cx="0" cy="513806"/>
                <wp:effectExtent l="95250" t="0" r="57150" b="57785"/>
                <wp:wrapNone/>
                <wp:docPr id="324" name="Straight Arrow Connector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806"/>
                        </a:xfrm>
                        <a:prstGeom prst="straightConnector1">
                          <a:avLst/>
                        </a:prstGeom>
                        <a:ln w="158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C692B0" id="Straight Arrow Connector 324" o:spid="_x0000_s1026" type="#_x0000_t32" style="position:absolute;margin-left:261.6pt;margin-top:16.9pt;width:0;height:40.4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" strokecolor="black [3040]" strokeweight="1.25pt">
                <v:stroke endarrow="open"/>
              </v:shape>
            </w:pict>
          </mc:Fallback>
        </mc:AlternateContent>
      </w:r>
    </w:p>
    <w:p w14:paraId="24DA7128" w14:textId="77777777" w:rsidR="009B60D9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0F8CB3D7" wp14:editId="23DBFEA6">
                <wp:simplePos x="0" y="0"/>
                <wp:positionH relativeFrom="column">
                  <wp:posOffset>3302454</wp:posOffset>
                </wp:positionH>
                <wp:positionV relativeFrom="paragraph">
                  <wp:posOffset>46355</wp:posOffset>
                </wp:positionV>
                <wp:extent cx="1175385" cy="400050"/>
                <wp:effectExtent l="0" t="0" r="0" b="0"/>
                <wp:wrapNone/>
                <wp:docPr id="3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5385" cy="400050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AB17C2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Excess Cl</w:t>
                            </w:r>
                            <w:r w:rsidRPr="007E58D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8CB3D7" id="_x0000_s1048" type="#_x0000_t202" style="position:absolute;left:0;text-align:left;margin-left:260.05pt;margin-top:3.65pt;width:92.55pt;height:31.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" filled="f" stroked="f" strokeweight="1.25pt">
                <v:textbox>
                  <w:txbxContent>
                    <w:p w14:paraId="07AB17C2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Excess Cl</w:t>
                      </w:r>
                      <w:r w:rsidRPr="007E58D1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9C4DAFB" wp14:editId="20119D43">
                <wp:simplePos x="0" y="0"/>
                <wp:positionH relativeFrom="column">
                  <wp:posOffset>2590800</wp:posOffset>
                </wp:positionH>
                <wp:positionV relativeFrom="paragraph">
                  <wp:posOffset>40005</wp:posOffset>
                </wp:positionV>
                <wp:extent cx="844731" cy="400050"/>
                <wp:effectExtent l="0" t="0" r="0" b="0"/>
                <wp:wrapNone/>
                <wp:docPr id="3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4731" cy="400050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0597C9" w14:textId="77777777" w:rsidR="007E58D1" w:rsidRPr="006410C2" w:rsidRDefault="007E58D1" w:rsidP="009B60D9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U.V ligh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C4DAFB" id="_x0000_s1049" type="#_x0000_t202" style="position:absolute;left:0;text-align:left;margin-left:204pt;margin-top:3.15pt;width:66.5pt;height:31.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" filled="f" stroked="f" strokeweight="1.25pt">
                <v:textbox>
                  <w:txbxContent>
                    <w:p w14:paraId="2D0597C9" w14:textId="77777777" w:rsidR="007E58D1" w:rsidRPr="006410C2" w:rsidRDefault="007E58D1" w:rsidP="009B60D9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U.V light</w:t>
                      </w:r>
                    </w:p>
                  </w:txbxContent>
                </v:textbox>
              </v:shape>
            </w:pict>
          </mc:Fallback>
        </mc:AlternateContent>
      </w:r>
    </w:p>
    <w:p w14:paraId="6B33D3AF" w14:textId="77777777" w:rsidR="007E58D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5ECAD127" wp14:editId="25C6BFC1">
                <wp:simplePos x="0" y="0"/>
                <wp:positionH relativeFrom="column">
                  <wp:posOffset>2731951</wp:posOffset>
                </wp:positionH>
                <wp:positionV relativeFrom="paragraph">
                  <wp:posOffset>203835</wp:posOffset>
                </wp:positionV>
                <wp:extent cx="1175658" cy="330835"/>
                <wp:effectExtent l="0" t="0" r="24765" b="12065"/>
                <wp:wrapNone/>
                <wp:docPr id="3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5658" cy="330835"/>
                        </a:xfrm>
                        <a:prstGeom prst="rect">
                          <a:avLst/>
                        </a:prstGeom>
                        <a:ln w="158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0E40E3" w14:textId="77777777" w:rsidR="007E58D1" w:rsidRPr="006410C2" w:rsidRDefault="007E58D1" w:rsidP="000A5825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Compound 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CAD127" id="_x0000_s1050" type="#_x0000_t202" style="position:absolute;left:0;text-align:left;margin-left:215.1pt;margin-top:16.05pt;width:92.55pt;height:26.0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" fillcolor="white [3201]" strokecolor="black [3200]" strokeweight="1.25pt">
                <v:textbox>
                  <w:txbxContent>
                    <w:p w14:paraId="7C0E40E3" w14:textId="77777777" w:rsidR="007E58D1" w:rsidRPr="006410C2" w:rsidRDefault="007E58D1" w:rsidP="000A5825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Compound Z</w:t>
                      </w:r>
                    </w:p>
                  </w:txbxContent>
                </v:textbox>
              </v:shape>
            </w:pict>
          </mc:Fallback>
        </mc:AlternateContent>
      </w:r>
    </w:p>
    <w:p w14:paraId="3E4CDDB4" w14:textId="77777777" w:rsidR="007E58D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5E2296B" w14:textId="77777777" w:rsidR="007E58D1" w:rsidRDefault="007E58D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05BBE57" w14:textId="77777777" w:rsidR="007E58D1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AA212F5" w14:textId="77777777"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Name the types of reactions, reagents and conditions in steps:-</w:t>
      </w:r>
    </w:p>
    <w:p w14:paraId="06BE0485" w14:textId="77777777" w:rsidR="007E58D1" w:rsidRDefault="0046303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Step II</w:t>
      </w:r>
      <w:r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ab/>
      </w:r>
    </w:p>
    <w:p w14:paraId="42C008AE" w14:textId="77777777" w:rsidR="00463031" w:rsidRPr="00064F21" w:rsidRDefault="00D52EB4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463031"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="00463031" w:rsidRPr="00064F21">
        <w:rPr>
          <w:rFonts w:ascii="Times New Roman" w:hAnsi="Times New Roman" w:cs="Times New Roman"/>
          <w:sz w:val="24"/>
          <w:szCs w:val="24"/>
        </w:rPr>
        <w:t>)</w:t>
      </w:r>
    </w:p>
    <w:p w14:paraId="5C19D50C" w14:textId="77777777"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660F2564" w14:textId="77777777"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Reagents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14:paraId="6E1A6D14" w14:textId="77777777"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06D78CDC" w14:textId="77777777"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Condition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14:paraId="16437950" w14:textId="77777777"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3591BE0A" w14:textId="77777777" w:rsidR="007E58D1" w:rsidRPr="007E58D1" w:rsidRDefault="00463031" w:rsidP="007E58D1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58D1">
        <w:rPr>
          <w:rFonts w:ascii="Times New Roman" w:hAnsi="Times New Roman" w:cs="Times New Roman"/>
          <w:sz w:val="24"/>
          <w:szCs w:val="24"/>
        </w:rPr>
        <w:t>ii)</w:t>
      </w:r>
      <w:r w:rsidRPr="007E58D1">
        <w:rPr>
          <w:rFonts w:ascii="Times New Roman" w:hAnsi="Times New Roman" w:cs="Times New Roman"/>
          <w:sz w:val="24"/>
          <w:szCs w:val="24"/>
        </w:rPr>
        <w:tab/>
        <w:t>Step III</w:t>
      </w:r>
      <w:r w:rsidRPr="007E58D1">
        <w:rPr>
          <w:rFonts w:ascii="Times New Roman" w:hAnsi="Times New Roman" w:cs="Times New Roman"/>
          <w:sz w:val="24"/>
          <w:szCs w:val="24"/>
        </w:rPr>
        <w:tab/>
      </w:r>
    </w:p>
    <w:p w14:paraId="33346684" w14:textId="77777777" w:rsidR="00463031" w:rsidRPr="007E58D1" w:rsidRDefault="007E58D1" w:rsidP="007E58D1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52EB4" w:rsidRPr="007E58D1">
        <w:rPr>
          <w:rFonts w:ascii="Times New Roman" w:hAnsi="Times New Roman" w:cs="Times New Roman"/>
          <w:sz w:val="24"/>
          <w:szCs w:val="24"/>
        </w:rPr>
        <w:t xml:space="preserve">Name </w:t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D52EB4" w:rsidRPr="007E58D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463031" w:rsidRPr="007E58D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="00463031" w:rsidRPr="007E58D1">
        <w:rPr>
          <w:rFonts w:ascii="Times New Roman" w:hAnsi="Times New Roman" w:cs="Times New Roman"/>
          <w:sz w:val="24"/>
          <w:szCs w:val="24"/>
        </w:rPr>
        <w:t>)</w:t>
      </w:r>
    </w:p>
    <w:p w14:paraId="7C4DAA78" w14:textId="77777777"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4A91B99A" w14:textId="77777777"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Reagent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14:paraId="538A1419" w14:textId="77777777"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7331E409" w14:textId="77777777"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Condition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D52EB4" w:rsidRPr="00064F21">
        <w:rPr>
          <w:rFonts w:ascii="Times New Roman" w:eastAsiaTheme="minorEastAsia" w:hAnsi="Times New Roman" w:cs="Times New Roman"/>
          <w:sz w:val="24"/>
          <w:szCs w:val="24"/>
        </w:rPr>
        <w:t>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14:paraId="5C062F1E" w14:textId="77777777"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744A89DB" w14:textId="77777777"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 Write the equation for the reaction that take place in step I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6A978F57" w14:textId="77777777"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5362F550" w14:textId="77777777"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the product X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1669EFCE" w14:textId="77777777"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79218155" w14:textId="77777777"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dentify the process leading to the formation of compound Z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156B8F5F" w14:textId="77777777"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5A67DBCB" w14:textId="77777777"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compound K and state </w:t>
      </w:r>
      <w:r w:rsidRPr="007E58D1">
        <w:rPr>
          <w:rFonts w:ascii="Times New Roman" w:hAnsi="Times New Roman" w:cs="Times New Roman"/>
          <w:b/>
          <w:sz w:val="24"/>
          <w:szCs w:val="24"/>
        </w:rPr>
        <w:t>one</w:t>
      </w:r>
      <w:r w:rsidRPr="00064F21">
        <w:rPr>
          <w:rFonts w:ascii="Times New Roman" w:hAnsi="Times New Roman" w:cs="Times New Roman"/>
          <w:sz w:val="24"/>
          <w:szCs w:val="24"/>
        </w:rPr>
        <w:t xml:space="preserve"> of its uses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5D67E1FF" w14:textId="77777777"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7555D903" w14:textId="77777777"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f the RMM of K is 39,200. Determine the value of n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79733F13" w14:textId="77777777"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14:paraId="5547A6D3" w14:textId="77777777" w:rsidR="003A41A4" w:rsidRDefault="00463031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The scheme</w:t>
      </w:r>
      <w:r w:rsidR="00636661" w:rsidRPr="00064F21">
        <w:rPr>
          <w:rFonts w:ascii="Times New Roman" w:hAnsi="Times New Roman" w:cs="Times New Roman"/>
          <w:sz w:val="24"/>
          <w:szCs w:val="24"/>
        </w:rPr>
        <w:t xml:space="preserve"> below shows various reactions starting with ammonia. Study it and answer the questions that follow.</w:t>
      </w:r>
    </w:p>
    <w:p w14:paraId="38D7CE49" w14:textId="77777777" w:rsidR="007E58D1" w:rsidRDefault="006A1FEF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835392" behindDoc="0" locked="0" layoutInCell="1" allowOverlap="1" wp14:anchorId="54B708E2" wp14:editId="0CDCA1AB">
                <wp:simplePos x="0" y="0"/>
                <wp:positionH relativeFrom="column">
                  <wp:posOffset>370114</wp:posOffset>
                </wp:positionH>
                <wp:positionV relativeFrom="paragraph">
                  <wp:posOffset>84274</wp:posOffset>
                </wp:positionV>
                <wp:extent cx="5468983" cy="2829922"/>
                <wp:effectExtent l="0" t="0" r="17780" b="0"/>
                <wp:wrapNone/>
                <wp:docPr id="363" name="Group 3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68983" cy="2829922"/>
                          <a:chOff x="0" y="0"/>
                          <a:chExt cx="5468983" cy="2829922"/>
                        </a:xfrm>
                      </wpg:grpSpPr>
                      <wps:wsp>
                        <wps:cNvPr id="353" name="Straight Arrow Connector 353"/>
                        <wps:cNvCnPr/>
                        <wps:spPr>
                          <a:xfrm>
                            <a:off x="3126377" y="2481942"/>
                            <a:ext cx="757646" cy="0"/>
                          </a:xfrm>
                          <a:prstGeom prst="straightConnector1">
                            <a:avLst/>
                          </a:prstGeom>
                          <a:ln w="158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362" name="Group 362"/>
                        <wpg:cNvGrpSpPr/>
                        <wpg:grpSpPr>
                          <a:xfrm>
                            <a:off x="0" y="0"/>
                            <a:ext cx="5468983" cy="2829922"/>
                            <a:chOff x="0" y="0"/>
                            <a:chExt cx="5468983" cy="2829922"/>
                          </a:xfrm>
                        </wpg:grpSpPr>
                        <wps:wsp>
                          <wps:cNvPr id="348" name="Straight Arrow Connector 348"/>
                          <wps:cNvCnPr/>
                          <wps:spPr>
                            <a:xfrm>
                              <a:off x="3143795" y="1506582"/>
                              <a:ext cx="783953" cy="0"/>
                            </a:xfrm>
                            <a:prstGeom prst="straightConnector1">
                              <a:avLst/>
                            </a:prstGeom>
                            <a:ln w="15875">
                              <a:tailEnd type="arrow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361" name="Group 361"/>
                          <wpg:cNvGrpSpPr/>
                          <wpg:grpSpPr>
                            <a:xfrm>
                              <a:off x="0" y="0"/>
                              <a:ext cx="5468983" cy="2829922"/>
                              <a:chOff x="0" y="0"/>
                              <a:chExt cx="5468983" cy="2829922"/>
                            </a:xfrm>
                          </wpg:grpSpPr>
                          <wps:wsp>
                            <wps:cNvPr id="340" name="Straight Arrow Connector 340"/>
                            <wps:cNvCnPr/>
                            <wps:spPr>
                              <a:xfrm>
                                <a:off x="3082835" y="278674"/>
                                <a:ext cx="1227455" cy="0"/>
                              </a:xfrm>
                              <a:prstGeom prst="straightConnector1">
                                <a:avLst/>
                              </a:prstGeom>
                              <a:ln w="15875"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360" name="Group 360"/>
                            <wpg:cNvGrpSpPr/>
                            <wpg:grpSpPr>
                              <a:xfrm>
                                <a:off x="0" y="0"/>
                                <a:ext cx="5468983" cy="2829922"/>
                                <a:chOff x="0" y="0"/>
                                <a:chExt cx="5468983" cy="2829922"/>
                              </a:xfrm>
                            </wpg:grpSpPr>
                            <wps:wsp>
                              <wps:cNvPr id="342" name="Straight Arrow Connector 342"/>
                              <wps:cNvCnPr/>
                              <wps:spPr>
                                <a:xfrm>
                                  <a:off x="2542903" y="452845"/>
                                  <a:ext cx="0" cy="870585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359" name="Group 359"/>
                              <wpg:cNvGrpSpPr/>
                              <wpg:grpSpPr>
                                <a:xfrm>
                                  <a:off x="0" y="0"/>
                                  <a:ext cx="5468983" cy="2829922"/>
                                  <a:chOff x="0" y="0"/>
                                  <a:chExt cx="5468983" cy="2829922"/>
                                </a:xfrm>
                              </wpg:grpSpPr>
                              <wps:wsp>
                                <wps:cNvPr id="336" name="Straight Arrow Connector 336"/>
                                <wps:cNvCnPr/>
                                <wps:spPr>
                                  <a:xfrm flipH="1">
                                    <a:off x="1062446" y="278674"/>
                                    <a:ext cx="1106533" cy="0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46" name="Straight Arrow Connector 346"/>
                                <wps:cNvCnPr/>
                                <wps:spPr>
                                  <a:xfrm>
                                    <a:off x="487680" y="548640"/>
                                    <a:ext cx="0" cy="775062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358" name="Group 358"/>
                                <wpg:cNvGrpSpPr/>
                                <wpg:grpSpPr>
                                  <a:xfrm>
                                    <a:off x="0" y="0"/>
                                    <a:ext cx="5468983" cy="2829922"/>
                                    <a:chOff x="0" y="0"/>
                                    <a:chExt cx="5468983" cy="2829922"/>
                                  </a:xfrm>
                                </wpg:grpSpPr>
                                <wps:wsp>
                                  <wps:cNvPr id="347" name="Straight Arrow Connector 347"/>
                                  <wps:cNvCnPr/>
                                  <wps:spPr>
                                    <a:xfrm flipH="1">
                                      <a:off x="1210492" y="1506582"/>
                                      <a:ext cx="723175" cy="0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51" name="Straight Arrow Connector 351"/>
                                  <wps:cNvCnPr/>
                                  <wps:spPr>
                                    <a:xfrm>
                                      <a:off x="2542903" y="1672045"/>
                                      <a:ext cx="0" cy="635726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357" name="Group 357"/>
                                  <wpg:cNvGrpSpPr/>
                                  <wpg:grpSpPr>
                                    <a:xfrm>
                                      <a:off x="0" y="0"/>
                                      <a:ext cx="5468983" cy="2829922"/>
                                      <a:chOff x="0" y="0"/>
                                      <a:chExt cx="5468983" cy="2829922"/>
                                    </a:xfrm>
                                  </wpg:grpSpPr>
                                  <wps:wsp>
                                    <wps:cNvPr id="337" name="Text Box 337"/>
                                    <wps:cNvSpPr txBox="1"/>
                                    <wps:spPr>
                                      <a:xfrm>
                                        <a:off x="1280160" y="0"/>
                                        <a:ext cx="75755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1F85C56D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Step II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38" name="Text Box 338"/>
                                    <wps:cNvSpPr txBox="1"/>
                                    <wps:spPr>
                                      <a:xfrm>
                                        <a:off x="1349829" y="269965"/>
                                        <a:ext cx="548640" cy="2781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439B235B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H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2</w:t>
                                          </w: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O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39" name="Text Box 339"/>
                                    <wps:cNvSpPr txBox="1"/>
                                    <wps:spPr>
                                      <a:xfrm>
                                        <a:off x="3309257" y="252548"/>
                                        <a:ext cx="722630" cy="2781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1D182D83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CuO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(s)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1" name="Text Box 341"/>
                                    <wps:cNvSpPr txBox="1"/>
                                    <wps:spPr>
                                      <a:xfrm>
                                        <a:off x="3082835" y="8708"/>
                                        <a:ext cx="118427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0AD6835B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Heat      Step I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3" name="Text Box 343"/>
                                    <wps:cNvSpPr txBox="1"/>
                                    <wps:spPr>
                                      <a:xfrm>
                                        <a:off x="1733006" y="740228"/>
                                        <a:ext cx="966561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78E865F7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Catalyst 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4" name="Text Box 344"/>
                                    <wps:cNvSpPr txBox="1"/>
                                    <wps:spPr>
                                      <a:xfrm>
                                        <a:off x="2490652" y="539931"/>
                                        <a:ext cx="548640" cy="2781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460998CF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H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2</w:t>
                                          </w: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O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5" name="Text Box 345"/>
                                    <wps:cNvSpPr txBox="1"/>
                                    <wps:spPr>
                                      <a:xfrm>
                                        <a:off x="2490652" y="923108"/>
                                        <a:ext cx="548640" cy="2781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7706D5BE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O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2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49" name="Text Box 349"/>
                                    <wps:cNvSpPr txBox="1"/>
                                    <wps:spPr>
                                      <a:xfrm>
                                        <a:off x="3169920" y="1245325"/>
                                        <a:ext cx="75755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0AC37FF1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>Step III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50" name="Text Box 350"/>
                                    <wps:cNvSpPr txBox="1"/>
                                    <wps:spPr>
                                      <a:xfrm>
                                        <a:off x="3274423" y="1480457"/>
                                        <a:ext cx="75755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466A4730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 xml:space="preserve">S 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(s)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52" name="Text Box 352"/>
                                    <wps:cNvSpPr txBox="1"/>
                                    <wps:spPr>
                                      <a:xfrm>
                                        <a:off x="2490652" y="1776548"/>
                                        <a:ext cx="757555" cy="347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15875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2134F21E" w14:textId="77777777" w:rsidR="006A1FEF" w:rsidRPr="007E58D1" w:rsidRDefault="006A1FEF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</w:rPr>
                                            <w:t xml:space="preserve">Cu </w:t>
                                          </w:r>
                                          <w:r w:rsidRPr="006A1FEF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  <w:szCs w:val="24"/>
                                              <w:vertAlign w:val="subscript"/>
                                            </w:rPr>
                                            <w:t>(s)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56" name="Group 356"/>
                                    <wpg:cNvGrpSpPr/>
                                    <wpg:grpSpPr>
                                      <a:xfrm>
                                        <a:off x="0" y="26125"/>
                                        <a:ext cx="5468983" cy="2803797"/>
                                        <a:chOff x="0" y="0"/>
                                        <a:chExt cx="5468983" cy="2803797"/>
                                      </a:xfrm>
                                    </wpg:grpSpPr>
                                    <wps:wsp>
                                      <wps:cNvPr id="328" name="Text Box 328"/>
                                      <wps:cNvSpPr txBox="1"/>
                                      <wps:spPr>
                                        <a:xfrm>
                                          <a:off x="0" y="0"/>
                                          <a:ext cx="1071155" cy="522514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379782CD" w14:textId="77777777"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7E58D1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Ammonium hydroxide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29" name="Text Box 329"/>
                                      <wps:cNvSpPr txBox="1"/>
                                      <wps:spPr>
                                        <a:xfrm>
                                          <a:off x="2177143" y="78377"/>
                                          <a:ext cx="90551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7225D81C" w14:textId="77777777"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7E58D1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Ammo</w:t>
                                            </w: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nia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0" name="Text Box 330"/>
                                      <wps:cNvSpPr txBox="1"/>
                                      <wps:spPr>
                                        <a:xfrm>
                                          <a:off x="4310743" y="78377"/>
                                          <a:ext cx="115824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3331D670" w14:textId="77777777"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Brown solid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1" name="Text Box 331"/>
                                      <wps:cNvSpPr txBox="1"/>
                                      <wps:spPr>
                                        <a:xfrm>
                                          <a:off x="0" y="1297577"/>
                                          <a:ext cx="1210492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7FBCE77B" w14:textId="77777777"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Compound D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2" name="Text Box 332"/>
                                      <wps:cNvSpPr txBox="1"/>
                                      <wps:spPr>
                                        <a:xfrm>
                                          <a:off x="1915886" y="2281646"/>
                                          <a:ext cx="1210492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3C14BC6A" w14:textId="77777777"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Compound B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3" name="Text Box 333"/>
                                      <wps:cNvSpPr txBox="1"/>
                                      <wps:spPr>
                                        <a:xfrm>
                                          <a:off x="1933303" y="1297577"/>
                                          <a:ext cx="121031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77833021" w14:textId="77777777"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Nitric (V) acid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4" name="Text Box 334"/>
                                      <wps:cNvSpPr txBox="1"/>
                                      <wps:spPr>
                                        <a:xfrm>
                                          <a:off x="3927566" y="1280160"/>
                                          <a:ext cx="1158240" cy="34834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1B82B437" w14:textId="77777777"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Brown fumes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35" name="Text Box 335"/>
                                      <wps:cNvSpPr txBox="1"/>
                                      <wps:spPr>
                                        <a:xfrm>
                                          <a:off x="3892732" y="2281646"/>
                                          <a:ext cx="115824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chemeClr val="lt1"/>
                                        </a:solidFill>
                                        <a:ln w="15875">
                                          <a:solidFill>
                                            <a:prstClr val="black"/>
                                          </a:solidFill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75E00EAF" w14:textId="77777777" w:rsidR="007E58D1" w:rsidRPr="007E58D1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Black solid C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54" name="Text Box 354"/>
                                      <wps:cNvSpPr txBox="1"/>
                                      <wps:spPr>
                                        <a:xfrm>
                                          <a:off x="3126377" y="2455817"/>
                                          <a:ext cx="757555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15875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34552319" w14:textId="77777777" w:rsidR="006A1FEF" w:rsidRPr="007E58D1" w:rsidRDefault="006A1FEF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Step IV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355" name="Text Box 355"/>
                                      <wps:cNvSpPr txBox="1"/>
                                      <wps:spPr>
                                        <a:xfrm>
                                          <a:off x="3169920" y="2194560"/>
                                          <a:ext cx="582930" cy="34798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15875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761ABB08" w14:textId="77777777" w:rsidR="006A1FEF" w:rsidRPr="007E58D1" w:rsidRDefault="006A1FEF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  <w:szCs w:val="24"/>
                                              </w:rPr>
                                              <w:t>Heat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54B708E2" id="Group 363" o:spid="_x0000_s1051" style="position:absolute;left:0;text-align:left;margin-left:29.15pt;margin-top:6.65pt;width:430.65pt;height:222.85pt;z-index:251835392" coordsize="54689,282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">
                <v:shape id="Straight Arrow Connector 353" o:spid="_x0000_s1052" type="#_x0000_t32" style="position:absolute;left:31263;top:24819;width:75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" strokecolor="black [3040]" strokeweight="1.25pt">
                  <v:stroke endarrow="open"/>
                </v:shape>
                <v:group id="Group 362" o:spid="_x0000_s1053" style="position:absolute;width:54689;height:28299" coordsize="54689,28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Srx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yWwMzzPhCMjlAwAA//8DAFBLAQItABQABgAIAAAAIQDb4fbL7gAAAIUBAAATAAAAAAAAAAAA&#10;AAAAAAAAAABbQ29udGVudF9UeXBlc10ueG1sUEsBAi0AFAAGAAgAAAAhAFr0LFu/AAAAFQEAAAsA&#10;AAAAAAAAAAAAAAAAHwEAAF9yZWxzLy5yZWxzUEsBAi0AFAAGAAgAAAAhAKRBKvHEAAAA3AAAAA8A&#10;AAAAAAAAAAAAAAAABwIAAGRycy9kb3ducmV2LnhtbFBLBQYAAAAAAwADALcAAAD4AgAAAAA=&#10;">
                  <v:shape id="Straight Arrow Connector 348" o:spid="_x0000_s1054" type="#_x0000_t32" style="position:absolute;left:31437;top:15065;width:784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" strokecolor="black [3040]" strokeweight="1.25pt">
                    <v:stroke endarrow="open"/>
                  </v:shape>
                  <v:group id="Group 361" o:spid="_x0000_s1055" style="position:absolute;width:54689;height:28299" coordsize="54689,28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">
                    <v:shape id="Straight Arrow Connector 340" o:spid="_x0000_s1056" type="#_x0000_t32" style="position:absolute;left:30828;top:2786;width:1227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" strokecolor="black [3040]" strokeweight="1.25pt">
                      <v:stroke endarrow="open"/>
                    </v:shape>
                    <v:group id="Group 360" o:spid="_x0000_s1057" style="position:absolute;width:54689;height:28299" coordsize="54689,28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3xEd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skzA9nwhGQmz8AAAD//wMAUEsBAi0AFAAGAAgAAAAhANvh9svuAAAAhQEAABMAAAAAAAAAAAAA&#10;AAAAAAAAAFtDb250ZW50X1R5cGVzXS54bWxQSwECLQAUAAYACAAAACEAWvQsW78AAAAVAQAACwAA&#10;AAAAAAAAAAAAAAAfAQAAX3JlbHMvLnJlbHNQSwECLQAUAAYACAAAACEAO98RHcMAAADcAAAADwAA&#10;AAAAAAAAAAAAAAAHAgAAZHJzL2Rvd25yZXYueG1sUEsFBgAAAAADAAMAtwAAAPcCAAAAAA==&#10;">
                      <v:shape id="Straight Arrow Connector 342" o:spid="_x0000_s1058" type="#_x0000_t32" style="position:absolute;left:25429;top:4528;width:0;height:870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" strokecolor="black [3040]" strokeweight="1.25pt">
                        <v:stroke endarrow="open"/>
                      </v:shape>
                      <v:group id="Group 359" o:spid="_x0000_s1059" style="position:absolute;width:54689;height:28299" coordsize="54689,28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XI9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rBMV/B7JhwBuf4BAAD//wMAUEsBAi0AFAAGAAgAAAAhANvh9svuAAAAhQEAABMAAAAAAAAA&#10;AAAAAAAAAAAAAFtDb250ZW50X1R5cGVzXS54bWxQSwECLQAUAAYACAAAACEAWvQsW78AAAAVAQAA&#10;CwAAAAAAAAAAAAAAAAAfAQAAX3JlbHMvLnJlbHNQSwECLQAUAAYACAAAACEAZIlyPcYAAADcAAAA&#10;DwAAAAAAAAAAAAAAAAAHAgAAZHJzL2Rvd25yZXYueG1sUEsFBgAAAAADAAMAtwAAAPoCAAAAAA==&#10;">
                        <v:shape id="Straight Arrow Connector 336" o:spid="_x0000_s1060" type="#_x0000_t32" style="position:absolute;left:10624;top:2786;width:11065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" strokecolor="black [3040]" strokeweight="1.25pt">
                          <v:stroke endarrow="open"/>
                        </v:shape>
                        <v:shape id="Straight Arrow Connector 346" o:spid="_x0000_s1061" type="#_x0000_t32" style="position:absolute;left:4876;top:5486;width:0;height:775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" strokecolor="black [3040]" strokeweight="1.25pt">
                          <v:stroke endarrow="open"/>
                        </v:shape>
                        <v:group id="Group 358" o:spid="_x0000_s1062" style="position:absolute;width:54689;height:28299" coordsize="54689,28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">
                          <v:shape id="Straight Arrow Connector 347" o:spid="_x0000_s1063" type="#_x0000_t32" style="position:absolute;left:12104;top:15065;width:7232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" strokecolor="black [3040]" strokeweight="1.25pt">
                            <v:stroke endarrow="open"/>
                          </v:shape>
                          <v:shape id="Straight Arrow Connector 351" o:spid="_x0000_s1064" type="#_x0000_t32" style="position:absolute;left:25429;top:16720;width:0;height:63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" strokecolor="black [3040]" strokeweight="1.25pt">
                            <v:stroke endarrow="open"/>
                          </v:shape>
                          <v:group id="Group 357" o:spid="_x0000_s1065" style="position:absolute;width:54689;height:28299" coordsize="54689,28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">
                            <v:shape id="Text Box 337" o:spid="_x0000_s1066" type="#_x0000_t202" style="position:absolute;left:12801;width:7576;height:34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" filled="f" stroked="f" strokeweight="1.25pt">
                              <v:textbox>
                                <w:txbxContent>
                                  <w:p w14:paraId="1F85C56D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Step II</w:t>
                                    </w:r>
                                  </w:p>
                                </w:txbxContent>
                              </v:textbox>
                            </v:shape>
                            <v:shape id="Text Box 338" o:spid="_x0000_s1067" type="#_x0000_t202" style="position:absolute;left:13498;top:2699;width:5486;height:27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" filled="f" stroked="f" strokeweight="1.25pt">
                              <v:textbox>
                                <w:txbxContent>
                                  <w:p w14:paraId="439B235B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H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O</w:t>
                                    </w:r>
                                  </w:p>
                                </w:txbxContent>
                              </v:textbox>
                            </v:shape>
                            <v:shape id="Text Box 339" o:spid="_x0000_s1068" type="#_x0000_t202" style="position:absolute;left:33092;top:2525;width:7226;height:27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" filled="f" stroked="f" strokeweight="1.25pt">
                              <v:textbox>
                                <w:txbxContent>
                                  <w:p w14:paraId="1D182D83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uO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(s)</w:t>
                                    </w:r>
                                  </w:p>
                                </w:txbxContent>
                              </v:textbox>
                            </v:shape>
                            <v:shape id="Text Box 341" o:spid="_x0000_s1069" type="#_x0000_t202" style="position:absolute;left:30828;top:87;width:11843;height:34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" filled="f" stroked="f" strokeweight="1.25pt">
                              <v:textbox>
                                <w:txbxContent>
                                  <w:p w14:paraId="0AD6835B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Heat      Step I</w:t>
                                    </w:r>
                                  </w:p>
                                </w:txbxContent>
                              </v:textbox>
                            </v:shape>
                            <v:shape id="Text Box 343" o:spid="_x0000_s1070" type="#_x0000_t202" style="position:absolute;left:17330;top:7402;width:9665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" filled="f" stroked="f" strokeweight="1.25pt">
                              <v:textbox>
                                <w:txbxContent>
                                  <w:p w14:paraId="78E865F7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Catalyst T</w:t>
                                    </w:r>
                                  </w:p>
                                </w:txbxContent>
                              </v:textbox>
                            </v:shape>
                            <v:shape id="Text Box 344" o:spid="_x0000_s1071" type="#_x0000_t202" style="position:absolute;left:24906;top:5399;width:5486;height:27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" filled="f" stroked="f" strokeweight="1.25pt">
                              <v:textbox>
                                <w:txbxContent>
                                  <w:p w14:paraId="460998CF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H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O</w:t>
                                    </w:r>
                                  </w:p>
                                </w:txbxContent>
                              </v:textbox>
                            </v:shape>
                            <v:shape id="Text Box 345" o:spid="_x0000_s1072" type="#_x0000_t202" style="position:absolute;left:24906;top:9231;width:5486;height:27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" filled="f" stroked="f" strokeweight="1.25pt">
                              <v:textbox>
                                <w:txbxContent>
                                  <w:p w14:paraId="7706D5BE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O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2</w:t>
                                    </w:r>
                                  </w:p>
                                </w:txbxContent>
                              </v:textbox>
                            </v:shape>
                            <v:shape id="Text Box 349" o:spid="_x0000_s1073" type="#_x0000_t202" style="position:absolute;left:31699;top:12453;width:7575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" filled="f" stroked="f" strokeweight="1.25pt">
                              <v:textbox>
                                <w:txbxContent>
                                  <w:p w14:paraId="0AC37FF1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>Step III</w:t>
                                    </w:r>
                                  </w:p>
                                </w:txbxContent>
                              </v:textbox>
                            </v:shape>
                            <v:shape id="Text Box 350" o:spid="_x0000_s1074" type="#_x0000_t202" style="position:absolute;left:32744;top:14804;width:7575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" filled="f" stroked="f" strokeweight="1.25pt">
                              <v:textbox>
                                <w:txbxContent>
                                  <w:p w14:paraId="466A4730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S 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(s)</w:t>
                                    </w:r>
                                  </w:p>
                                </w:txbxContent>
                              </v:textbox>
                            </v:shape>
                            <v:shape id="Text Box 352" o:spid="_x0000_s1075" type="#_x0000_t202" style="position:absolute;left:24906;top:17765;width:7576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" filled="f" stroked="f" strokeweight="1.25pt">
                              <v:textbox>
                                <w:txbxContent>
                                  <w:p w14:paraId="2134F21E" w14:textId="77777777" w:rsidR="006A1FEF" w:rsidRPr="007E58D1" w:rsidRDefault="006A1FEF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</w:rPr>
                                      <w:t xml:space="preserve">Cu </w:t>
                                    </w:r>
                                    <w:r w:rsidRPr="006A1FEF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  <w:szCs w:val="24"/>
                                        <w:vertAlign w:val="subscript"/>
                                      </w:rPr>
                                      <w:t>(s)</w:t>
                                    </w:r>
                                  </w:p>
                                </w:txbxContent>
                              </v:textbox>
                            </v:shape>
                            <v:group id="Group 356" o:spid="_x0000_s1076" style="position:absolute;top:261;width:54689;height:28038" coordsize="54689,280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FuZP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rBMUrieCUdAri8AAAD//wMAUEsBAi0AFAAGAAgAAAAhANvh9svuAAAAhQEAABMAAAAAAAAA&#10;AAAAAAAAAAAAAFtDb250ZW50X1R5cGVzXS54bWxQSwECLQAUAAYACAAAACEAWvQsW78AAAAVAQAA&#10;CwAAAAAAAAAAAAAAAAAfAQAAX3JlbHMvLnJlbHNQSwECLQAUAAYACAAAACEAFRbmT8YAAADcAAAA&#10;DwAAAAAAAAAAAAAAAAAHAgAAZHJzL2Rvd25yZXYueG1sUEsFBgAAAAADAAMAtwAAAPoCAAAAAA==&#10;">
                              <v:shape id="Text Box 328" o:spid="_x0000_s1077" type="#_x0000_t202" style="position:absolute;width:10711;height:5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" fillcolor="white [3201]" strokeweight="1.25pt">
                                <v:textbox>
                                  <w:txbxContent>
                                    <w:p w14:paraId="379782CD" w14:textId="77777777"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 w:rsidRPr="007E58D1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Ammonium hydroxide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29" o:spid="_x0000_s1078" type="#_x0000_t202" style="position:absolute;left:21771;top:783;width:9055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" fillcolor="white [3201]" strokeweight="1.25pt">
                                <v:textbox>
                                  <w:txbxContent>
                                    <w:p w14:paraId="7225D81C" w14:textId="77777777"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 w:rsidRPr="007E58D1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Ammo</w:t>
                                      </w: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nia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0" o:spid="_x0000_s1079" type="#_x0000_t202" style="position:absolute;left:43107;top:783;width:11582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" fillcolor="white [3201]" strokeweight="1.25pt">
                                <v:textbox>
                                  <w:txbxContent>
                                    <w:p w14:paraId="3331D670" w14:textId="77777777"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Brown solid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1" o:spid="_x0000_s1080" type="#_x0000_t202" style="position:absolute;top:12975;width:12104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" fillcolor="white [3201]" strokeweight="1.25pt">
                                <v:textbox>
                                  <w:txbxContent>
                                    <w:p w14:paraId="7FBCE77B" w14:textId="77777777"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Compound D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2" o:spid="_x0000_s1081" type="#_x0000_t202" style="position:absolute;left:19158;top:22816;width:12105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" fillcolor="white [3201]" strokeweight="1.25pt">
                                <v:textbox>
                                  <w:txbxContent>
                                    <w:p w14:paraId="3C14BC6A" w14:textId="77777777"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Compound B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3" o:spid="_x0000_s1082" type="#_x0000_t202" style="position:absolute;left:19333;top:12975;width:12103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" fillcolor="white [3201]" strokeweight="1.25pt">
                                <v:textbox>
                                  <w:txbxContent>
                                    <w:p w14:paraId="77833021" w14:textId="77777777"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Nitric (V) acid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4" o:spid="_x0000_s1083" type="#_x0000_t202" style="position:absolute;left:39275;top:12801;width:11583;height:34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" fillcolor="white [3201]" strokeweight="1.25pt">
                                <v:textbox>
                                  <w:txbxContent>
                                    <w:p w14:paraId="1B82B437" w14:textId="77777777"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Brown fumes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35" o:spid="_x0000_s1084" type="#_x0000_t202" style="position:absolute;left:38927;top:22816;width:11582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" fillcolor="white [3201]" strokeweight="1.25pt">
                                <v:textbox>
                                  <w:txbxContent>
                                    <w:p w14:paraId="75E00EAF" w14:textId="77777777" w:rsidR="007E58D1" w:rsidRPr="007E58D1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Black solid C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54" o:spid="_x0000_s1085" type="#_x0000_t202" style="position:absolute;left:31263;top:24558;width:7576;height:34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" filled="f" stroked="f" strokeweight="1.25pt">
                                <v:textbox>
                                  <w:txbxContent>
                                    <w:p w14:paraId="34552319" w14:textId="77777777" w:rsidR="006A1FEF" w:rsidRPr="007E58D1" w:rsidRDefault="006A1FEF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Step IV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355" o:spid="_x0000_s1086" type="#_x0000_t202" style="position:absolute;left:31699;top:21945;width:5829;height:3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" filled="f" stroked="f" strokeweight="1.25pt">
                                <v:textbox>
                                  <w:txbxContent>
                                    <w:p w14:paraId="761ABB08" w14:textId="77777777" w:rsidR="006A1FEF" w:rsidRPr="007E58D1" w:rsidRDefault="006A1FEF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  <w:szCs w:val="24"/>
                                        </w:rPr>
                                        <w:t>Heat</w:t>
                                      </w:r>
                                    </w:p>
                                  </w:txbxContent>
                                </v:textbox>
                              </v:shape>
                            </v:group>
                          </v:group>
                        </v:group>
                      </v:group>
                    </v:group>
                  </v:group>
                </v:group>
              </v:group>
            </w:pict>
          </mc:Fallback>
        </mc:AlternateContent>
      </w:r>
    </w:p>
    <w:p w14:paraId="4A1193FF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1F67706F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5E512126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69718BF0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4126DEC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120FDA9E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054297C0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66C444A3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128A21A5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58397727" w14:textId="77777777"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2F9D068F" w14:textId="77777777" w:rsidR="007E58D1" w:rsidRPr="00064F2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36116B4D" w14:textId="77777777"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List the raw materials used in the manufacture of ammonia by </w:t>
      </w:r>
      <w:r w:rsidR="00F3047F" w:rsidRPr="00064F21">
        <w:rPr>
          <w:rFonts w:ascii="Times New Roman" w:hAnsi="Times New Roman" w:cs="Times New Roman"/>
          <w:sz w:val="24"/>
          <w:szCs w:val="24"/>
        </w:rPr>
        <w:t>Haber</w:t>
      </w:r>
      <w:r w:rsidRPr="00064F21">
        <w:rPr>
          <w:rFonts w:ascii="Times New Roman" w:hAnsi="Times New Roman" w:cs="Times New Roman"/>
          <w:sz w:val="24"/>
          <w:szCs w:val="24"/>
        </w:rPr>
        <w:t xml:space="preserve"> process</w:t>
      </w:r>
      <w:r w:rsidR="00F3047F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4C4CA0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554E2A29" w14:textId="77777777"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32B441C9" w14:textId="77777777"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Write an equation that occurs between ammonia and oxygen in the presence of a catalyst T</w:t>
      </w:r>
      <w:r w:rsidR="004C4CA0">
        <w:rPr>
          <w:rFonts w:ascii="Times New Roman" w:hAnsi="Times New Roman" w:cs="Times New Roman"/>
          <w:sz w:val="24"/>
          <w:szCs w:val="24"/>
        </w:rPr>
        <w:t xml:space="preserve">. </w:t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484C7C28" w14:textId="77777777"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3943F6F4" w14:textId="77777777"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Using an appropriate equation explain how the reaction in step III occurs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7F65C21B" w14:textId="77777777"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7DD49358" w14:textId="77777777"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dentify the property of ammonia applied in step I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5F259BD1" w14:textId="77777777"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14:paraId="40D77CB7" w14:textId="77777777"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Write the formula of compound D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4C4CA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25D83F84" w14:textId="77777777"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</w:t>
      </w:r>
    </w:p>
    <w:p w14:paraId="740965EB" w14:textId="77777777" w:rsidR="004C4CA0" w:rsidRDefault="004C4CA0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36661" w:rsidRPr="00064F21">
        <w:rPr>
          <w:rFonts w:ascii="Times New Roman" w:hAnsi="Times New Roman" w:cs="Times New Roman"/>
          <w:sz w:val="24"/>
          <w:szCs w:val="24"/>
        </w:rPr>
        <w:t>ii)</w:t>
      </w:r>
      <w:r w:rsidR="00636661" w:rsidRPr="00064F21">
        <w:rPr>
          <w:rFonts w:ascii="Times New Roman" w:hAnsi="Times New Roman" w:cs="Times New Roman"/>
          <w:sz w:val="24"/>
          <w:szCs w:val="24"/>
        </w:rPr>
        <w:tab/>
        <w:t xml:space="preserve">Calculate the mass of compound D that would contain 14g of nitrogen </w:t>
      </w:r>
    </w:p>
    <w:p w14:paraId="2797E6B4" w14:textId="77777777" w:rsidR="00636661" w:rsidRPr="00064F21" w:rsidRDefault="004C4CA0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36661" w:rsidRPr="00064F21">
        <w:rPr>
          <w:rFonts w:ascii="Times New Roman" w:hAnsi="Times New Roman" w:cs="Times New Roman"/>
          <w:sz w:val="24"/>
          <w:szCs w:val="24"/>
        </w:rPr>
        <w:t>(</w:t>
      </w:r>
      <w:r w:rsidR="00576365" w:rsidRPr="00064F21">
        <w:rPr>
          <w:rFonts w:ascii="Times New Roman" w:hAnsi="Times New Roman" w:cs="Times New Roman"/>
          <w:sz w:val="24"/>
          <w:szCs w:val="24"/>
        </w:rPr>
        <w:t xml:space="preserve">H = 1, N = 14, O = </w:t>
      </w:r>
      <w:r>
        <w:rPr>
          <w:rFonts w:ascii="Times New Roman" w:hAnsi="Times New Roman" w:cs="Times New Roman"/>
          <w:sz w:val="24"/>
          <w:szCs w:val="24"/>
        </w:rPr>
        <w:tab/>
      </w:r>
      <w:r w:rsidR="00576365" w:rsidRPr="00064F21">
        <w:rPr>
          <w:rFonts w:ascii="Times New Roman" w:hAnsi="Times New Roman" w:cs="Times New Roman"/>
          <w:sz w:val="24"/>
          <w:szCs w:val="24"/>
        </w:rPr>
        <w:t>16</w:t>
      </w:r>
      <w:r w:rsidR="00636661" w:rsidRPr="00064F21">
        <w:rPr>
          <w:rFonts w:ascii="Times New Roman" w:hAnsi="Times New Roman" w:cs="Times New Roman"/>
          <w:sz w:val="24"/>
          <w:szCs w:val="24"/>
        </w:rPr>
        <w:t>)</w:t>
      </w:r>
      <w:r w:rsidR="00576365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576365"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097A4476" w14:textId="77777777"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32A117C5" w14:textId="77777777" w:rsidR="00576365" w:rsidRPr="00064F21" w:rsidRDefault="00576365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 xml:space="preserve">State </w:t>
      </w:r>
      <w:r w:rsidRPr="004C4CA0">
        <w:rPr>
          <w:rFonts w:ascii="Times New Roman" w:hAnsi="Times New Roman" w:cs="Times New Roman"/>
          <w:b/>
          <w:sz w:val="24"/>
          <w:szCs w:val="24"/>
        </w:rPr>
        <w:t>two</w:t>
      </w:r>
      <w:r w:rsidRPr="00064F21">
        <w:rPr>
          <w:rFonts w:ascii="Times New Roman" w:hAnsi="Times New Roman" w:cs="Times New Roman"/>
          <w:sz w:val="24"/>
          <w:szCs w:val="24"/>
        </w:rPr>
        <w:t xml:space="preserve"> uses of ammonia gas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69199D2E" w14:textId="77777777"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16AFEBE5" w14:textId="77777777" w:rsidR="00636661" w:rsidRPr="00064F21" w:rsidRDefault="00576365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The table below gives the standard electrode potentials for metals represented by letters A, B, C and D. Study it and answers the questions that follow.</w:t>
      </w:r>
    </w:p>
    <w:tbl>
      <w:tblPr>
        <w:tblStyle w:val="TableGrid"/>
        <w:tblW w:w="0" w:type="auto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0"/>
        <w:gridCol w:w="3962"/>
      </w:tblGrid>
      <w:tr w:rsidR="00576365" w:rsidRPr="00064F21" w14:paraId="704D3BD8" w14:textId="77777777" w:rsidTr="00A11F30">
        <w:trPr>
          <w:trHeight w:val="243"/>
        </w:trPr>
        <w:tc>
          <w:tcPr>
            <w:tcW w:w="1560" w:type="dxa"/>
          </w:tcPr>
          <w:p w14:paraId="75F95F2B" w14:textId="77777777"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Metals</w:t>
            </w:r>
          </w:p>
        </w:tc>
        <w:tc>
          <w:tcPr>
            <w:tcW w:w="3962" w:type="dxa"/>
          </w:tcPr>
          <w:p w14:paraId="7AC4F08D" w14:textId="77777777"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Standard electrode potential (volts)</w:t>
            </w:r>
          </w:p>
        </w:tc>
      </w:tr>
      <w:tr w:rsidR="00576365" w:rsidRPr="00064F21" w14:paraId="60930A18" w14:textId="77777777" w:rsidTr="00A11F30">
        <w:trPr>
          <w:trHeight w:val="243"/>
        </w:trPr>
        <w:tc>
          <w:tcPr>
            <w:tcW w:w="1560" w:type="dxa"/>
          </w:tcPr>
          <w:p w14:paraId="5DFDB997" w14:textId="77777777"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3962" w:type="dxa"/>
          </w:tcPr>
          <w:p w14:paraId="69C5B3E3" w14:textId="77777777" w:rsidR="00576365" w:rsidRPr="00064F21" w:rsidRDefault="00576365" w:rsidP="00064F21">
            <w:pPr>
              <w:pStyle w:val="ListParagraph"/>
              <w:numPr>
                <w:ilvl w:val="0"/>
                <w:numId w:val="7"/>
              </w:num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0.44</w:t>
            </w:r>
          </w:p>
        </w:tc>
      </w:tr>
      <w:tr w:rsidR="00576365" w:rsidRPr="00064F21" w14:paraId="76D879AE" w14:textId="77777777" w:rsidTr="00A11F30">
        <w:trPr>
          <w:trHeight w:val="243"/>
        </w:trPr>
        <w:tc>
          <w:tcPr>
            <w:tcW w:w="1560" w:type="dxa"/>
          </w:tcPr>
          <w:p w14:paraId="03F71383" w14:textId="77777777"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3962" w:type="dxa"/>
          </w:tcPr>
          <w:p w14:paraId="38B4456F" w14:textId="77777777" w:rsidR="00576365" w:rsidRPr="00064F21" w:rsidRDefault="00576365" w:rsidP="00064F21">
            <w:pPr>
              <w:pStyle w:val="ListParagraph"/>
              <w:numPr>
                <w:ilvl w:val="0"/>
                <w:numId w:val="7"/>
              </w:num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.38</w:t>
            </w:r>
          </w:p>
        </w:tc>
      </w:tr>
      <w:tr w:rsidR="00576365" w:rsidRPr="00064F21" w14:paraId="4ED31871" w14:textId="77777777" w:rsidTr="00A11F30">
        <w:trPr>
          <w:trHeight w:val="243"/>
        </w:trPr>
        <w:tc>
          <w:tcPr>
            <w:tcW w:w="1560" w:type="dxa"/>
          </w:tcPr>
          <w:p w14:paraId="69C0F78D" w14:textId="77777777"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3962" w:type="dxa"/>
          </w:tcPr>
          <w:p w14:paraId="2AE5D96E" w14:textId="77777777" w:rsidR="00576365" w:rsidRPr="00064F21" w:rsidRDefault="00576365" w:rsidP="00064F21">
            <w:p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+ 0.34</w:t>
            </w:r>
          </w:p>
        </w:tc>
      </w:tr>
      <w:tr w:rsidR="00576365" w:rsidRPr="00064F21" w14:paraId="14AB77EE" w14:textId="77777777" w:rsidTr="00A11F30">
        <w:trPr>
          <w:trHeight w:val="243"/>
        </w:trPr>
        <w:tc>
          <w:tcPr>
            <w:tcW w:w="1560" w:type="dxa"/>
          </w:tcPr>
          <w:p w14:paraId="135D8BD5" w14:textId="77777777"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3962" w:type="dxa"/>
          </w:tcPr>
          <w:p w14:paraId="06CA299F" w14:textId="77777777" w:rsidR="00576365" w:rsidRPr="00064F21" w:rsidRDefault="00576365" w:rsidP="00064F21">
            <w:pPr>
              <w:pStyle w:val="ListParagraph"/>
              <w:numPr>
                <w:ilvl w:val="0"/>
                <w:numId w:val="7"/>
              </w:num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0.85</w:t>
            </w:r>
          </w:p>
        </w:tc>
      </w:tr>
    </w:tbl>
    <w:p w14:paraId="11249DA9" w14:textId="77777777" w:rsidR="00576365" w:rsidRPr="00064F21" w:rsidRDefault="00576365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ich metal represents the strongest oxidizing agent? Give a reason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44C118B6" w14:textId="77777777" w:rsidR="00F3047F" w:rsidRPr="00064F21" w:rsidRDefault="00A11F3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3EDDE06C" w14:textId="77777777" w:rsidR="00576365" w:rsidRPr="00064F21" w:rsidRDefault="00576365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Metals C and D were connected to form a cell as shown in the diagram below.</w:t>
      </w:r>
    </w:p>
    <w:p w14:paraId="60F7750F" w14:textId="77777777" w:rsidR="00E65316" w:rsidRDefault="00A11F30" w:rsidP="00A11F30">
      <w:pPr>
        <w:pStyle w:val="ListParagraph"/>
        <w:tabs>
          <w:tab w:val="left" w:pos="851"/>
          <w:tab w:val="left" w:pos="1276"/>
        </w:tabs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732CF40" wp14:editId="43459195">
                <wp:simplePos x="0" y="0"/>
                <wp:positionH relativeFrom="column">
                  <wp:posOffset>2268583</wp:posOffset>
                </wp:positionH>
                <wp:positionV relativeFrom="paragraph">
                  <wp:posOffset>1429294</wp:posOffset>
                </wp:positionV>
                <wp:extent cx="1132114" cy="1403985"/>
                <wp:effectExtent l="0" t="0" r="0" b="3175"/>
                <wp:wrapNone/>
                <wp:docPr id="2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2114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1106EC" w14:textId="77777777" w:rsidR="007E58D1" w:rsidRPr="00A11F30" w:rsidRDefault="007E58D1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A11F30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Salt bridge with saturated solution of potassium nitr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732CF40" id="_x0000_s1087" type="#_x0000_t202" style="position:absolute;left:0;text-align:left;margin-left:178.65pt;margin-top:112.55pt;width:89.15pt;height:110.55pt;z-index:2517401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" filled="f" stroked="f">
                <v:textbox style="mso-fit-shape-to-text:t">
                  <w:txbxContent>
                    <w:p w14:paraId="061106EC" w14:textId="77777777" w:rsidR="007E58D1" w:rsidRPr="00A11F30" w:rsidRDefault="007E58D1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A11F30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Salt bridge with saturated solution of potassium nitrate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EEED7F8" wp14:editId="0BE032F1">
                <wp:simplePos x="0" y="0"/>
                <wp:positionH relativeFrom="column">
                  <wp:posOffset>4575629</wp:posOffset>
                </wp:positionH>
                <wp:positionV relativeFrom="paragraph">
                  <wp:posOffset>1449070</wp:posOffset>
                </wp:positionV>
                <wp:extent cx="582930" cy="1403985"/>
                <wp:effectExtent l="0" t="0" r="0" b="0"/>
                <wp:wrapNone/>
                <wp:docPr id="3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83DBCE" w14:textId="77777777" w:rsidR="007E58D1" w:rsidRPr="00E65316" w:rsidRDefault="007E58D1" w:rsidP="00E6531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C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perscript"/>
                              </w:rPr>
                              <w:t>2+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  <w:t>(aq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EED7F8" id="_x0000_s1088" type="#_x0000_t202" style="position:absolute;left:0;text-align:left;margin-left:360.3pt;margin-top:114.1pt;width:45.9pt;height:110.55pt;z-index:2517422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" filled="f" stroked="f">
                <v:textbox style="mso-fit-shape-to-text:t">
                  <w:txbxContent>
                    <w:p w14:paraId="6B83DBCE" w14:textId="77777777" w:rsidR="007E58D1" w:rsidRPr="00E65316" w:rsidRDefault="007E58D1" w:rsidP="00E65316">
                      <w:pP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C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vertAlign w:val="superscript"/>
                        </w:rPr>
                        <w:t>2+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  <w:t>(aq)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30F05F8" wp14:editId="6264BA55">
                <wp:simplePos x="0" y="0"/>
                <wp:positionH relativeFrom="column">
                  <wp:posOffset>4597400</wp:posOffset>
                </wp:positionH>
                <wp:positionV relativeFrom="paragraph">
                  <wp:posOffset>551634</wp:posOffset>
                </wp:positionV>
                <wp:extent cx="722630" cy="1403985"/>
                <wp:effectExtent l="0" t="0" r="0" b="0"/>
                <wp:wrapNone/>
                <wp:docPr id="3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26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9C0F66" w14:textId="77777777" w:rsidR="007E58D1" w:rsidRPr="00E65316" w:rsidRDefault="007E58D1" w:rsidP="00E6531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Metal 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0F05F8" id="_x0000_s1089" type="#_x0000_t202" style="position:absolute;left:0;text-align:left;margin-left:362pt;margin-top:43.45pt;width:56.9pt;height:110.55pt;z-index:2517463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" filled="f" stroked="f">
                <v:textbox style="mso-fit-shape-to-text:t">
                  <w:txbxContent>
                    <w:p w14:paraId="249C0F66" w14:textId="77777777" w:rsidR="007E58D1" w:rsidRPr="00E65316" w:rsidRDefault="007E58D1" w:rsidP="00E65316">
                      <w:pP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Metal C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D4D3468" wp14:editId="25E05858">
                <wp:simplePos x="0" y="0"/>
                <wp:positionH relativeFrom="column">
                  <wp:posOffset>728980</wp:posOffset>
                </wp:positionH>
                <wp:positionV relativeFrom="paragraph">
                  <wp:posOffset>2024834</wp:posOffset>
                </wp:positionV>
                <wp:extent cx="582930" cy="1403985"/>
                <wp:effectExtent l="0" t="0" r="0" b="0"/>
                <wp:wrapNone/>
                <wp:docPr id="3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142F1D" w14:textId="77777777" w:rsidR="007E58D1" w:rsidRPr="00E65316" w:rsidRDefault="007E58D1" w:rsidP="00E6531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perscript"/>
                              </w:rPr>
                              <w:t>2+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  <w:t>(aq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4D3468" id="_x0000_s1090" type="#_x0000_t202" style="position:absolute;left:0;text-align:left;margin-left:57.4pt;margin-top:159.45pt;width:45.9pt;height:110.55pt;z-index:2517442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" filled="f" stroked="f">
                <v:textbox style="mso-fit-shape-to-text:t">
                  <w:txbxContent>
                    <w:p w14:paraId="47142F1D" w14:textId="77777777" w:rsidR="007E58D1" w:rsidRPr="00E65316" w:rsidRDefault="007E58D1" w:rsidP="00E65316">
                      <w:pP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vertAlign w:val="superscript"/>
                        </w:rPr>
                        <w:t>2+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  <w:t>(aq)</w:t>
                      </w:r>
                    </w:p>
                  </w:txbxContent>
                </v:textbox>
              </v:shape>
            </w:pict>
          </mc:Fallback>
        </mc:AlternateContent>
      </w:r>
      <w:r w:rsidRPr="00064F2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AA9E44A" wp14:editId="52A7A6D3">
                <wp:simplePos x="0" y="0"/>
                <wp:positionH relativeFrom="column">
                  <wp:posOffset>433887</wp:posOffset>
                </wp:positionH>
                <wp:positionV relativeFrom="paragraph">
                  <wp:posOffset>437697</wp:posOffset>
                </wp:positionV>
                <wp:extent cx="722630" cy="1403985"/>
                <wp:effectExtent l="0" t="0" r="0" b="0"/>
                <wp:wrapNone/>
                <wp:docPr id="3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26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3DCF6F" w14:textId="77777777" w:rsidR="007E58D1" w:rsidRPr="00A11F30" w:rsidRDefault="007E58D1" w:rsidP="00E6531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vertAlign w:val="subscript"/>
                              </w:rPr>
                            </w:pPr>
                            <w:r w:rsidRPr="00A11F30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Metal 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A9E44A" id="_x0000_s1091" type="#_x0000_t202" style="position:absolute;left:0;text-align:left;margin-left:34.15pt;margin-top:34.45pt;width:56.9pt;height:110.55pt;z-index:2517483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" filled="f" stroked="f">
                <v:textbox style="mso-fit-shape-to-text:t">
                  <w:txbxContent>
                    <w:p w14:paraId="463DCF6F" w14:textId="77777777" w:rsidR="007E58D1" w:rsidRPr="00A11F30" w:rsidRDefault="007E58D1" w:rsidP="00E65316">
                      <w:pPr>
                        <w:rPr>
                          <w:rFonts w:ascii="Times New Roman" w:hAnsi="Times New Roman" w:cs="Times New Roman"/>
                          <w:sz w:val="24"/>
                          <w:vertAlign w:val="subscript"/>
                        </w:rPr>
                      </w:pPr>
                      <w:r w:rsidRPr="00A11F30">
                        <w:rPr>
                          <w:rFonts w:ascii="Times New Roman" w:hAnsi="Times New Roman" w:cs="Times New Roman"/>
                          <w:sz w:val="24"/>
                        </w:rPr>
                        <w:t>Metal D</w:t>
                      </w:r>
                    </w:p>
                  </w:txbxContent>
                </v:textbox>
              </v:shape>
            </w:pict>
          </mc:Fallback>
        </mc:AlternateContent>
      </w:r>
      <w:r w:rsidR="00E65316" w:rsidRPr="00064F2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4B7D27C" wp14:editId="1B128CC1">
            <wp:extent cx="4416704" cy="2368731"/>
            <wp:effectExtent l="0" t="0" r="3175" b="0"/>
            <wp:docPr id="30" name="Picture 30" descr="C:\Users\Main\AppData\Local\Microsoft\Windows\Temporary Internet Files\Content.Word\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in\AppData\Local\Microsoft\Windows\Temporary Internet Files\Content.Word\0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964"/>
                    <a:stretch/>
                  </pic:blipFill>
                  <pic:spPr bwMode="auto">
                    <a:xfrm>
                      <a:off x="0" y="0"/>
                      <a:ext cx="4433155" cy="2377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52BAE3" w14:textId="77777777" w:rsidR="00A11F30" w:rsidRPr="00064F21" w:rsidRDefault="00A11F30" w:rsidP="00A11F30">
      <w:pPr>
        <w:pStyle w:val="ListParagraph"/>
        <w:tabs>
          <w:tab w:val="left" w:pos="851"/>
          <w:tab w:val="left" w:pos="1276"/>
        </w:tabs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0D8424C" w14:textId="77777777" w:rsidR="00576365" w:rsidRPr="00064F21" w:rsidRDefault="00576365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Write the equations that occur at electrodes</w:t>
      </w:r>
    </w:p>
    <w:p w14:paraId="1374416B" w14:textId="77777777"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C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6DFE573F" w14:textId="77777777" w:rsidR="00936A43" w:rsidRPr="00064F21" w:rsidRDefault="00A11F3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516600A0" w14:textId="77777777"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D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5132D3F7" w14:textId="77777777" w:rsidR="00936A43" w:rsidRPr="00064F21" w:rsidRDefault="00A11F3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25FA7C67" w14:textId="77777777"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Indicate on the diagram, with an arrow the direction in which electrons flow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158354CF" w14:textId="77777777" w:rsidR="00A11117" w:rsidRPr="00064F21" w:rsidRDefault="00A11117" w:rsidP="00064F21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at is the function of salt </w:t>
      </w:r>
      <w:r w:rsidR="00EA6F1A" w:rsidRPr="00064F21">
        <w:rPr>
          <w:rFonts w:ascii="Times New Roman" w:hAnsi="Times New Roman" w:cs="Times New Roman"/>
          <w:sz w:val="24"/>
          <w:szCs w:val="24"/>
        </w:rPr>
        <w:t>bridge?</w:t>
      </w:r>
      <w:r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6A59576C" w14:textId="77777777"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14:paraId="007BBC5B" w14:textId="77777777" w:rsidR="00A11117" w:rsidRPr="00064F21" w:rsidRDefault="00A11117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During electrolysis of aqueous copper II sulphate using copper electrodes, a current of 0.4 amperes was passed through the cell for 2</w:t>
      </w:r>
      <w:r w:rsidR="00896560">
        <w:rPr>
          <w:rFonts w:ascii="Times New Roman" w:hAnsi="Times New Roman" w:cs="Times New Roman"/>
          <w:sz w:val="24"/>
          <w:szCs w:val="24"/>
        </w:rPr>
        <w:t>.</w:t>
      </w:r>
      <w:r w:rsidRPr="00064F21">
        <w:rPr>
          <w:rFonts w:ascii="Times New Roman" w:hAnsi="Times New Roman" w:cs="Times New Roman"/>
          <w:sz w:val="24"/>
          <w:szCs w:val="24"/>
        </w:rPr>
        <w:t xml:space="preserve">5 hours. </w:t>
      </w:r>
    </w:p>
    <w:p w14:paraId="25F594AD" w14:textId="77777777"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Write an ionic equation for the reaction that took place at the anode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59556B5E" w14:textId="77777777"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3D04D52B" w14:textId="77777777"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>Determine the change in mass of the anode which occurred as a result of the elec</w:t>
      </w:r>
      <w:r w:rsidR="008D0217">
        <w:rPr>
          <w:rFonts w:ascii="Times New Roman" w:hAnsi="Times New Roman" w:cs="Times New Roman"/>
          <w:sz w:val="24"/>
          <w:szCs w:val="24"/>
        </w:rPr>
        <w:t xml:space="preserve">trolysis </w:t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process (Cu = 64, 1 Faraday = 96500 coulombs)</w:t>
      </w:r>
      <w:r w:rsidR="00702099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702099"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7D72B6DF" w14:textId="77777777"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34DE8A90" w14:textId="77777777" w:rsidR="00A11117" w:rsidRPr="00064F21" w:rsidRDefault="00702099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An iron spoon is to be electroplated with silver. Draw a labelled diagram of the apparatus that could be used to carry out this process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58769266" w14:textId="77777777" w:rsidR="00936A43" w:rsidRDefault="00936A43" w:rsidP="008D0217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57DB35F5" w14:textId="77777777"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FB1EF38" w14:textId="77777777"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3832EA72" w14:textId="77777777"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1458EC9C" w14:textId="77777777"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3279E44E" w14:textId="77777777"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93850B1" w14:textId="77777777"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507C4D4C" w14:textId="77777777"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4BAE42E3" w14:textId="77777777" w:rsidR="008D0217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748D5FA" w14:textId="77777777" w:rsidR="00636661" w:rsidRPr="00064F21" w:rsidRDefault="00EA6F1A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a)</w:t>
      </w:r>
      <w:r w:rsidRPr="00064F21">
        <w:rPr>
          <w:rFonts w:ascii="Times New Roman" w:hAnsi="Times New Roman" w:cs="Times New Roman"/>
          <w:sz w:val="24"/>
          <w:szCs w:val="24"/>
        </w:rPr>
        <w:tab/>
        <w:t>A pure calcium carbonate weighing 7.5g was placed in a flask with 50cm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of dilute hydrochloric 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acid. The flask was kept at constant temperature and the carbon (IV) oxide evolved was collected in 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a graduated flask. The volume of carbon (IV) oxide was recorded every 20 minutes interval (some </w:t>
      </w:r>
      <w:r w:rsidR="008D0217">
        <w:rPr>
          <w:rFonts w:ascii="Times New Roman" w:hAnsi="Times New Roman" w:cs="Times New Roman"/>
          <w:sz w:val="24"/>
          <w:szCs w:val="24"/>
        </w:rPr>
        <w:tab/>
        <w:t xml:space="preserve">of </w:t>
      </w:r>
      <w:r w:rsidRPr="00064F21">
        <w:rPr>
          <w:rFonts w:ascii="Times New Roman" w:hAnsi="Times New Roman" w:cs="Times New Roman"/>
          <w:sz w:val="24"/>
          <w:szCs w:val="24"/>
        </w:rPr>
        <w:t>CaCO</w:t>
      </w:r>
      <w:r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remained undissolved at the end of the experiment) the results of the experiment are </w:t>
      </w:r>
      <w:r w:rsidR="008D0217">
        <w:rPr>
          <w:rFonts w:ascii="Times New Roman" w:hAnsi="Times New Roman" w:cs="Times New Roman"/>
          <w:sz w:val="24"/>
          <w:szCs w:val="24"/>
        </w:rPr>
        <w:tab/>
        <w:t xml:space="preserve">given in </w:t>
      </w:r>
      <w:r w:rsidRPr="00064F21">
        <w:rPr>
          <w:rFonts w:ascii="Times New Roman" w:hAnsi="Times New Roman" w:cs="Times New Roman"/>
          <w:sz w:val="24"/>
          <w:szCs w:val="24"/>
        </w:rPr>
        <w:t>the table below. Study it and answer the questions that follow.</w:t>
      </w:r>
    </w:p>
    <w:tbl>
      <w:tblPr>
        <w:tblStyle w:val="TableGrid"/>
        <w:tblW w:w="0" w:type="auto"/>
        <w:tblInd w:w="110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041"/>
        <w:gridCol w:w="4054"/>
      </w:tblGrid>
      <w:tr w:rsidR="00EA6F1A" w:rsidRPr="00064F21" w14:paraId="1DA58EB6" w14:textId="77777777" w:rsidTr="008D0217">
        <w:trPr>
          <w:trHeight w:val="267"/>
        </w:trPr>
        <w:tc>
          <w:tcPr>
            <w:tcW w:w="4041" w:type="dxa"/>
          </w:tcPr>
          <w:p w14:paraId="4045DE04" w14:textId="77777777"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Time from the start of reaction</w:t>
            </w:r>
          </w:p>
        </w:tc>
        <w:tc>
          <w:tcPr>
            <w:tcW w:w="4054" w:type="dxa"/>
          </w:tcPr>
          <w:p w14:paraId="53632594" w14:textId="77777777"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Volume of CO</w:t>
            </w:r>
            <w:r w:rsidRPr="00064F2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 xml:space="preserve"> formed at s.t.p. in cm</w:t>
            </w:r>
            <w:r w:rsidRPr="00064F2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</w:tr>
      <w:tr w:rsidR="00EA6F1A" w:rsidRPr="00064F21" w14:paraId="29531A72" w14:textId="77777777" w:rsidTr="008D0217">
        <w:trPr>
          <w:trHeight w:val="280"/>
        </w:trPr>
        <w:tc>
          <w:tcPr>
            <w:tcW w:w="4041" w:type="dxa"/>
          </w:tcPr>
          <w:p w14:paraId="73609DD4" w14:textId="77777777"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4054" w:type="dxa"/>
          </w:tcPr>
          <w:p w14:paraId="5C93B351" w14:textId="77777777"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55</w:t>
            </w:r>
          </w:p>
        </w:tc>
      </w:tr>
      <w:tr w:rsidR="00EA6F1A" w:rsidRPr="00064F21" w14:paraId="046A2D07" w14:textId="77777777" w:rsidTr="008D0217">
        <w:trPr>
          <w:trHeight w:val="280"/>
        </w:trPr>
        <w:tc>
          <w:tcPr>
            <w:tcW w:w="4041" w:type="dxa"/>
          </w:tcPr>
          <w:p w14:paraId="742A5017" w14:textId="77777777"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4054" w:type="dxa"/>
          </w:tcPr>
          <w:p w14:paraId="164F89E7" w14:textId="77777777"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910</w:t>
            </w:r>
          </w:p>
        </w:tc>
      </w:tr>
      <w:tr w:rsidR="00EA6F1A" w:rsidRPr="00064F21" w14:paraId="630430E2" w14:textId="77777777" w:rsidTr="008D0217">
        <w:trPr>
          <w:trHeight w:val="280"/>
        </w:trPr>
        <w:tc>
          <w:tcPr>
            <w:tcW w:w="4041" w:type="dxa"/>
          </w:tcPr>
          <w:p w14:paraId="784E0B4E" w14:textId="77777777"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4054" w:type="dxa"/>
          </w:tcPr>
          <w:p w14:paraId="65149E27" w14:textId="77777777"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065</w:t>
            </w:r>
          </w:p>
        </w:tc>
      </w:tr>
      <w:tr w:rsidR="00EA6F1A" w:rsidRPr="00064F21" w14:paraId="20A146F6" w14:textId="77777777" w:rsidTr="008D0217">
        <w:trPr>
          <w:trHeight w:val="295"/>
        </w:trPr>
        <w:tc>
          <w:tcPr>
            <w:tcW w:w="4041" w:type="dxa"/>
          </w:tcPr>
          <w:p w14:paraId="32D42B77" w14:textId="77777777" w:rsidR="00EA6F1A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4054" w:type="dxa"/>
          </w:tcPr>
          <w:p w14:paraId="10943426" w14:textId="77777777" w:rsidR="00EA6F1A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00</w:t>
            </w:r>
          </w:p>
        </w:tc>
      </w:tr>
      <w:tr w:rsidR="00617902" w:rsidRPr="00064F21" w14:paraId="5AAE33B8" w14:textId="77777777" w:rsidTr="008D0217">
        <w:trPr>
          <w:trHeight w:val="295"/>
        </w:trPr>
        <w:tc>
          <w:tcPr>
            <w:tcW w:w="4041" w:type="dxa"/>
          </w:tcPr>
          <w:p w14:paraId="662C04D6" w14:textId="77777777"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4054" w:type="dxa"/>
          </w:tcPr>
          <w:p w14:paraId="41C26BCB" w14:textId="77777777"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20</w:t>
            </w:r>
          </w:p>
        </w:tc>
      </w:tr>
      <w:tr w:rsidR="00617902" w:rsidRPr="00064F21" w14:paraId="72026B7C" w14:textId="77777777" w:rsidTr="008D0217">
        <w:trPr>
          <w:trHeight w:val="295"/>
        </w:trPr>
        <w:tc>
          <w:tcPr>
            <w:tcW w:w="4041" w:type="dxa"/>
          </w:tcPr>
          <w:p w14:paraId="6803060A" w14:textId="77777777"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4054" w:type="dxa"/>
          </w:tcPr>
          <w:p w14:paraId="570B928F" w14:textId="77777777"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20</w:t>
            </w:r>
          </w:p>
        </w:tc>
      </w:tr>
    </w:tbl>
    <w:p w14:paraId="61E277B2" w14:textId="77777777" w:rsidR="00EA6F1A" w:rsidRPr="00064F21" w:rsidRDefault="00617902" w:rsidP="008D0217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On the grid provided plot a graph of the volume of carbon (IV) oxide formed against time.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3 marks)</w:t>
      </w:r>
    </w:p>
    <w:p w14:paraId="4816C70C" w14:textId="77777777" w:rsidR="00936A43" w:rsidRPr="00064F21" w:rsidRDefault="0000000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 w14:anchorId="31AE9A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.7pt;margin-top:1.6pt;width:520.85pt;height:672.3pt;z-index:251738112;mso-position-horizontal-relative:text;mso-position-vertical-relative:text">
            <v:imagedata r:id="rId9" o:title="" croptop="6227f"/>
          </v:shape>
          <o:OLEObject Type="Embed" ProgID="Visio.Drawing.5" ShapeID="_x0000_s1026" DrawAspect="Content" ObjectID="_1783933661" r:id="rId10"/>
        </w:object>
      </w:r>
      <w:r w:rsidR="00936A43" w:rsidRPr="00064F21">
        <w:rPr>
          <w:rFonts w:ascii="Times New Roman" w:hAnsi="Times New Roman" w:cs="Times New Roman"/>
          <w:sz w:val="24"/>
          <w:szCs w:val="24"/>
        </w:rPr>
        <w:br w:type="page"/>
      </w:r>
    </w:p>
    <w:p w14:paraId="2CDEF9F7" w14:textId="77777777" w:rsidR="00617902" w:rsidRPr="00064F21" w:rsidRDefault="0061790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From the graph determine the volume of the gas collected after 43 seconds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01285412" w14:textId="77777777"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032DFA21" w14:textId="77777777" w:rsidR="00617902" w:rsidRPr="00064F21" w:rsidRDefault="0061790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i)</w:t>
      </w:r>
      <w:r w:rsidRPr="00064F21">
        <w:rPr>
          <w:rFonts w:ascii="Times New Roman" w:hAnsi="Times New Roman" w:cs="Times New Roman"/>
          <w:sz w:val="24"/>
          <w:szCs w:val="24"/>
        </w:rPr>
        <w:tab/>
        <w:t>Determine the rate of reaction at the 25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Pr="00064F21">
        <w:rPr>
          <w:rFonts w:ascii="Times New Roman" w:hAnsi="Times New Roman" w:cs="Times New Roman"/>
          <w:sz w:val="24"/>
          <w:szCs w:val="24"/>
        </w:rPr>
        <w:t xml:space="preserve"> minute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15E17153" w14:textId="77777777"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14:paraId="04C53803" w14:textId="77777777" w:rsidR="00617902" w:rsidRPr="00064F21" w:rsidRDefault="0061790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v)</w:t>
      </w:r>
      <w:r w:rsidRPr="00064F21">
        <w:rPr>
          <w:rFonts w:ascii="Times New Roman" w:hAnsi="Times New Roman" w:cs="Times New Roman"/>
          <w:sz w:val="24"/>
          <w:szCs w:val="24"/>
        </w:rPr>
        <w:tab/>
        <w:t>What mass of CaCO</w:t>
      </w:r>
      <w:r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will react with the acid after 100 seconds?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1D026E6C" w14:textId="77777777"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14:paraId="0152DE39" w14:textId="77777777" w:rsidR="00D43498" w:rsidRPr="00064F21" w:rsidRDefault="00617902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The flow chart below outlines some processes involved during extraction of copper. Study it and answer the questions that follow:-</w:t>
      </w:r>
    </w:p>
    <w:p w14:paraId="6323D648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837440" behindDoc="0" locked="0" layoutInCell="1" allowOverlap="1" wp14:anchorId="1262AC82" wp14:editId="6E80A89A">
                <wp:simplePos x="0" y="0"/>
                <wp:positionH relativeFrom="column">
                  <wp:posOffset>271145</wp:posOffset>
                </wp:positionH>
                <wp:positionV relativeFrom="paragraph">
                  <wp:posOffset>50619</wp:posOffset>
                </wp:positionV>
                <wp:extent cx="6086475" cy="2376805"/>
                <wp:effectExtent l="0" t="0" r="0" b="23495"/>
                <wp:wrapNone/>
                <wp:docPr id="374" name="Group 37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86475" cy="2376805"/>
                          <a:chOff x="0" y="0"/>
                          <a:chExt cx="6086838" cy="2376987"/>
                        </a:xfrm>
                      </wpg:grpSpPr>
                      <wps:wsp>
                        <wps:cNvPr id="294" name="Straight Arrow Connector 294"/>
                        <wps:cNvCnPr/>
                        <wps:spPr>
                          <a:xfrm flipH="1">
                            <a:off x="4049486" y="2090057"/>
                            <a:ext cx="958215" cy="0"/>
                          </a:xfrm>
                          <a:prstGeom prst="straightConnector1">
                            <a:avLst/>
                          </a:prstGeom>
                          <a:ln w="158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373" name="Group 373"/>
                        <wpg:cNvGrpSpPr/>
                        <wpg:grpSpPr>
                          <a:xfrm>
                            <a:off x="0" y="0"/>
                            <a:ext cx="6086838" cy="2376987"/>
                            <a:chOff x="0" y="0"/>
                            <a:chExt cx="6086838" cy="2376987"/>
                          </a:xfrm>
                        </wpg:grpSpPr>
                        <wps:wsp>
                          <wps:cNvPr id="295" name="Straight Arrow Connector 295"/>
                          <wps:cNvCnPr/>
                          <wps:spPr>
                            <a:xfrm>
                              <a:off x="5590903" y="992777"/>
                              <a:ext cx="0" cy="278130"/>
                            </a:xfrm>
                            <a:prstGeom prst="straightConnector1">
                              <a:avLst/>
                            </a:prstGeom>
                            <a:ln w="15875">
                              <a:tailEnd type="arrow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372" name="Group 372"/>
                          <wpg:cNvGrpSpPr/>
                          <wpg:grpSpPr>
                            <a:xfrm>
                              <a:off x="0" y="0"/>
                              <a:ext cx="6086838" cy="2376987"/>
                              <a:chOff x="0" y="0"/>
                              <a:chExt cx="6086838" cy="2376987"/>
                            </a:xfrm>
                          </wpg:grpSpPr>
                          <wpg:grpSp>
                            <wpg:cNvPr id="371" name="Group 371"/>
                            <wpg:cNvGrpSpPr/>
                            <wpg:grpSpPr>
                              <a:xfrm>
                                <a:off x="0" y="0"/>
                                <a:ext cx="6086838" cy="2376987"/>
                                <a:chOff x="0" y="0"/>
                                <a:chExt cx="6086838" cy="2376987"/>
                              </a:xfrm>
                            </wpg:grpSpPr>
                            <wps:wsp>
                              <wps:cNvPr id="25" name="Straight Arrow Connector 25"/>
                              <wps:cNvCnPr/>
                              <wps:spPr>
                                <a:xfrm>
                                  <a:off x="2055223" y="1045029"/>
                                  <a:ext cx="0" cy="278130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" name="Straight Arrow Connector 29"/>
                              <wps:cNvCnPr/>
                              <wps:spPr>
                                <a:xfrm>
                                  <a:off x="2595155" y="714103"/>
                                  <a:ext cx="774700" cy="0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370" name="Group 370"/>
                              <wpg:cNvGrpSpPr/>
                              <wpg:grpSpPr>
                                <a:xfrm>
                                  <a:off x="0" y="0"/>
                                  <a:ext cx="6086838" cy="2376987"/>
                                  <a:chOff x="0" y="0"/>
                                  <a:chExt cx="6086838" cy="2376987"/>
                                </a:xfrm>
                              </wpg:grpSpPr>
                              <wps:wsp>
                                <wps:cNvPr id="31" name="Straight Arrow Connector 31"/>
                                <wps:cNvCnPr/>
                                <wps:spPr>
                                  <a:xfrm>
                                    <a:off x="4171406" y="714103"/>
                                    <a:ext cx="600710" cy="0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90" name="Straight Arrow Connector 290"/>
                                <wps:cNvCnPr/>
                                <wps:spPr>
                                  <a:xfrm>
                                    <a:off x="5207726" y="165463"/>
                                    <a:ext cx="0" cy="278493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91" name="Straight Arrow Connector 291"/>
                                <wps:cNvCnPr/>
                                <wps:spPr>
                                  <a:xfrm>
                                    <a:off x="5320937" y="1001486"/>
                                    <a:ext cx="0" cy="818515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96" name="Straight Arrow Connector 296"/>
                                <wps:cNvCnPr/>
                                <wps:spPr>
                                  <a:xfrm flipV="1">
                                    <a:off x="3744686" y="975360"/>
                                    <a:ext cx="0" cy="391885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99" name="Straight Arrow Connector 299"/>
                                <wps:cNvCnPr/>
                                <wps:spPr>
                                  <a:xfrm>
                                    <a:off x="4389120" y="836023"/>
                                    <a:ext cx="0" cy="234315"/>
                                  </a:xfrm>
                                  <a:prstGeom prst="straightConnector1">
                                    <a:avLst/>
                                  </a:prstGeom>
                                  <a:ln w="15875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00" name="Straight Connector 300"/>
                                <wps:cNvCnPr/>
                                <wps:spPr>
                                  <a:xfrm flipH="1">
                                    <a:off x="4171406" y="844732"/>
                                    <a:ext cx="226422" cy="0"/>
                                  </a:xfrm>
                                  <a:prstGeom prst="line">
                                    <a:avLst/>
                                  </a:prstGeom>
                                  <a:ln w="15875"/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369" name="Group 369"/>
                                <wpg:cNvGrpSpPr/>
                                <wpg:grpSpPr>
                                  <a:xfrm>
                                    <a:off x="0" y="0"/>
                                    <a:ext cx="6086838" cy="2376987"/>
                                    <a:chOff x="0" y="0"/>
                                    <a:chExt cx="6086838" cy="2376987"/>
                                  </a:xfrm>
                                </wpg:grpSpPr>
                                <wps:wsp>
                                  <wps:cNvPr id="22" name="Straight Arrow Connector 22"/>
                                  <wps:cNvCnPr/>
                                  <wps:spPr>
                                    <a:xfrm>
                                      <a:off x="984069" y="731520"/>
                                      <a:ext cx="609237" cy="0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4" name="Straight Arrow Connector 24"/>
                                  <wps:cNvCnPr/>
                                  <wps:spPr>
                                    <a:xfrm>
                                      <a:off x="2107475" y="165463"/>
                                      <a:ext cx="0" cy="304619"/>
                                    </a:xfrm>
                                    <a:prstGeom prst="straightConnector1">
                                      <a:avLst/>
                                    </a:prstGeom>
                                    <a:ln w="15875"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368" name="Group 368"/>
                                  <wpg:cNvGrpSpPr/>
                                  <wpg:grpSpPr>
                                    <a:xfrm>
                                      <a:off x="0" y="0"/>
                                      <a:ext cx="6086838" cy="2376987"/>
                                      <a:chOff x="0" y="0"/>
                                      <a:chExt cx="6086838" cy="2376987"/>
                                    </a:xfrm>
                                  </wpg:grpSpPr>
                                  <wps:wsp>
                                    <wps:cNvPr id="23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470263"/>
                                        <a:ext cx="1114425" cy="5657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C49B015" w14:textId="77777777" w:rsidR="007E58D1" w:rsidRPr="00183230" w:rsidRDefault="007E58D1" w:rsidP="00D43498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Concentrated copper Ore</w:t>
                                          </w:r>
                                        </w:p>
                                        <w:p w14:paraId="41F50067" w14:textId="77777777" w:rsidR="007E58D1" w:rsidRPr="00D43498" w:rsidRDefault="007E58D1" w:rsidP="00D43498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</w:rPr>
                                          </w:pPr>
                                          <w:r>
                                            <w:rPr>
                                              <w:rFonts w:ascii="Times New Roman" w:hAnsi="Times New Roman" w:cs="Times New Roman"/>
                                            </w:rPr>
                                            <w:t xml:space="preserve">           I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26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47063" y="1236617"/>
                                        <a:ext cx="739775" cy="2698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50A1A562" w14:textId="77777777" w:rsidR="007E58D1" w:rsidRPr="00183230" w:rsidRDefault="007E58D1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Gas K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27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055223" y="0"/>
                                        <a:ext cx="853440" cy="2698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AA618EE" w14:textId="77777777" w:rsidR="007E58D1" w:rsidRPr="00183230" w:rsidRDefault="007E58D1" w:rsidP="00D43498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Hot air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289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155475" y="8709"/>
                                        <a:ext cx="852805" cy="2698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5445DE13" w14:textId="77777777" w:rsidR="007E58D1" w:rsidRPr="00183230" w:rsidRDefault="007E58D1" w:rsidP="00405CC4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Hot air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298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422469" y="1349829"/>
                                        <a:ext cx="826135" cy="339634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643C01C" w14:textId="77777777" w:rsidR="007E58D1" w:rsidRPr="00183230" w:rsidRDefault="007E58D1" w:rsidP="00405CC4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Silica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301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049486" y="1079863"/>
                                        <a:ext cx="721995" cy="339090"/>
                                      </a:xfrm>
                                      <a:prstGeom prst="rect">
                                        <a:avLst/>
                                      </a:prstGeom>
                                      <a:ln w="15875">
                                        <a:noFill/>
                                        <a:headEnd/>
                                        <a:tailEnd/>
                                      </a:ln>
                                    </wps:spPr>
                                    <wps:style>
                                      <a:lnRef idx="2">
                                        <a:schemeClr val="dk1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14:paraId="470CAB5E" w14:textId="77777777" w:rsidR="007E58D1" w:rsidRPr="00183230" w:rsidRDefault="007E58D1" w:rsidP="006410C2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Slag M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g:grpSp>
                                    <wpg:cNvPr id="367" name="Group 367"/>
                                    <wpg:cNvGrpSpPr/>
                                    <wpg:grpSpPr>
                                      <a:xfrm>
                                        <a:off x="1593669" y="409303"/>
                                        <a:ext cx="4197168" cy="1967684"/>
                                        <a:chOff x="0" y="0"/>
                                        <a:chExt cx="4197168" cy="1967684"/>
                                      </a:xfrm>
                                    </wpg:grpSpPr>
                                    <wps:wsp>
                                      <wps:cNvPr id="21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0" y="60960"/>
                                          <a:ext cx="1001395" cy="56578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2A7BDF09" w14:textId="77777777" w:rsidR="007E58D1" w:rsidRPr="00183230" w:rsidRDefault="007E58D1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Roasting furnace</w:t>
                                            </w:r>
                                            <w:r w:rsidR="00183230"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 xml:space="preserve">     </w:t>
                                            </w: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I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28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1776548" y="0"/>
                                          <a:ext cx="800735" cy="56578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35DC9974" w14:textId="77777777" w:rsidR="007E58D1" w:rsidRPr="00183230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Smelting Furnace</w:t>
                                            </w:r>
                                          </w:p>
                                          <w:p w14:paraId="6AF7D7DF" w14:textId="77777777" w:rsidR="007E58D1" w:rsidRPr="00D43498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  <w:t xml:space="preserve">           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288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178628" y="26126"/>
                                          <a:ext cx="1018540" cy="56578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3B43FF0A" w14:textId="77777777" w:rsidR="007E58D1" w:rsidRPr="00183230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Smelting Furnace II</w:t>
                                            </w:r>
                                          </w:p>
                                          <w:p w14:paraId="3A9BFAE6" w14:textId="77777777" w:rsidR="007E58D1" w:rsidRPr="00D43498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  <w:t xml:space="preserve">           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292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413760" y="1410789"/>
                                          <a:ext cx="757555" cy="55689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33336D2D" w14:textId="77777777" w:rsidR="007E58D1" w:rsidRPr="00B44969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B44969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Blister copper</w:t>
                                            </w:r>
                                          </w:p>
                                          <w:p w14:paraId="56F01DB4" w14:textId="77777777" w:rsidR="007E58D1" w:rsidRPr="00D43498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  <w:t xml:space="preserve">           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293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1680754" y="1419497"/>
                                          <a:ext cx="774065" cy="548005"/>
                                        </a:xfrm>
                                        <a:prstGeom prst="rect">
                                          <a:avLst/>
                                        </a:prstGeom>
                                        <a:ln w="15875">
                                          <a:headEnd/>
                                          <a:tailEnd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14:paraId="10080FFE" w14:textId="77777777" w:rsidR="007E58D1" w:rsidRPr="00183230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183230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Pure copper</w:t>
                                            </w:r>
                                          </w:p>
                                          <w:p w14:paraId="205A3CD2" w14:textId="77777777" w:rsidR="007E58D1" w:rsidRPr="00D43498" w:rsidRDefault="007E58D1" w:rsidP="00405CC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="Times New Roman" w:hAnsi="Times New Roman" w:cs="Times New Roman"/>
                                              </w:rPr>
                                              <w:t xml:space="preserve">           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  <wps:wsp>
                                      <wps:cNvPr id="302" name="Text Box 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2551611" y="1663337"/>
                                          <a:ext cx="861695" cy="2698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549CCAC4" w14:textId="77777777" w:rsidR="007E58D1" w:rsidRPr="00B44969" w:rsidRDefault="007E58D1" w:rsidP="009D0774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</w:pPr>
                                            <w:r w:rsidRPr="00B44969">
                                              <w:rPr>
                                                <w:rFonts w:ascii="Times New Roman" w:hAnsi="Times New Roman" w:cs="Times New Roman"/>
                                                <w:b/>
                                                <w:sz w:val="24"/>
                                              </w:rPr>
                                              <w:t>Process Q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303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663337" y="1288869"/>
                                        <a:ext cx="704850" cy="2698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6E66657" w14:textId="77777777" w:rsidR="007E58D1" w:rsidRPr="00183230" w:rsidRDefault="007E58D1" w:rsidP="009D0774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</w:pPr>
                                          <w:r w:rsidRPr="00183230">
                                            <w:rPr>
                                              <w:rFonts w:ascii="Times New Roman" w:hAnsi="Times New Roman" w:cs="Times New Roman"/>
                                              <w:b/>
                                              <w:sz w:val="24"/>
                                            </w:rPr>
                                            <w:t>Gas K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</wpg:grpSp>
                              </wpg:grpSp>
                            </wpg:grpSp>
                          </wpg:grpSp>
                          <wps:wsp>
                            <wps:cNvPr id="366" name="Text Box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525486" y="478972"/>
                                <a:ext cx="1001395" cy="26987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46F2D83" w14:textId="77777777" w:rsidR="00183230" w:rsidRPr="00183230" w:rsidRDefault="00183230" w:rsidP="009D0774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</w:pP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>Cu</w:t>
                                  </w: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vertAlign w:val="subscript"/>
                                    </w:rPr>
                                    <w:t>2</w:t>
                                  </w: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 xml:space="preserve"> S + 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262AC82" id="Group 374" o:spid="_x0000_s1092" style="position:absolute;left:0;text-align:left;margin-left:21.35pt;margin-top:4pt;width:479.25pt;height:187.15pt;z-index:251837440" coordsize="60868,2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">
                <v:shape id="Straight Arrow Connector 294" o:spid="_x0000_s1093" type="#_x0000_t32" style="position:absolute;left:40494;top:20900;width:9583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" strokecolor="black [3040]" strokeweight="1.25pt">
                  <v:stroke endarrow="open"/>
                </v:shape>
                <v:group id="Group 373" o:spid="_x0000_s1094" style="position:absolute;width:60868;height:23769" coordsize="60868,237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">
                  <v:shape id="Straight Arrow Connector 295" o:spid="_x0000_s1095" type="#_x0000_t32" style="position:absolute;left:55909;top:9927;width:0;height:27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" strokecolor="black [3040]" strokeweight="1.25pt">
                    <v:stroke endarrow="open"/>
                  </v:shape>
                  <v:group id="Group 372" o:spid="_x0000_s1096" style="position:absolute;width:60868;height:23769" coordsize="60868,237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Lws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9TeDvTDgCcv0LAAD//wMAUEsBAi0AFAAGAAgAAAAhANvh9svuAAAAhQEAABMAAAAAAAAA&#10;AAAAAAAAAAAAAFtDb250ZW50X1R5cGVzXS54bWxQSwECLQAUAAYACAAAACEAWvQsW78AAAAVAQAA&#10;CwAAAAAAAAAAAAAAAAAfAQAAX3JlbHMvLnJlbHNQSwECLQAUAAYACAAAACEAIZi8LMYAAADcAAAA&#10;DwAAAAAAAAAAAAAAAAAHAgAAZHJzL2Rvd25yZXYueG1sUEsFBgAAAAADAAMAtwAAAPoCAAAAAA==&#10;">
                    <v:group id="Group 371" o:spid="_x0000_s1097" style="position:absolute;width:60868;height:23769" coordsize="60868,237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">
                      <v:shape id="Straight Arrow Connector 25" o:spid="_x0000_s1098" type="#_x0000_t32" style="position:absolute;left:20552;top:10450;width:0;height:27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" strokecolor="black [3040]" strokeweight="1.25pt">
                        <v:stroke endarrow="open"/>
                      </v:shape>
                      <v:shape id="Straight Arrow Connector 29" o:spid="_x0000_s1099" type="#_x0000_t32" style="position:absolute;left:25951;top:7141;width:774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" strokecolor="black [3040]" strokeweight="1.25pt">
                        <v:stroke endarrow="open"/>
                      </v:shape>
                      <v:group id="Group 370" o:spid="_x0000_s1100" style="position:absolute;width:60868;height:23769" coordsize="60868,237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">
                        <v:shape id="Straight Arrow Connector 31" o:spid="_x0000_s1101" type="#_x0000_t32" style="position:absolute;left:41714;top:7141;width:600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" strokecolor="black [3040]" strokeweight="1.25pt">
                          <v:stroke endarrow="open"/>
                        </v:shape>
                        <v:shape id="Straight Arrow Connector 290" o:spid="_x0000_s1102" type="#_x0000_t32" style="position:absolute;left:52077;top:1654;width:0;height:27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" strokecolor="black [3040]" strokeweight="1.25pt">
                          <v:stroke endarrow="open"/>
                        </v:shape>
                        <v:shape id="Straight Arrow Connector 291" o:spid="_x0000_s1103" type="#_x0000_t32" style="position:absolute;left:53209;top:10014;width:0;height:818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" strokecolor="black [3040]" strokeweight="1.25pt">
                          <v:stroke endarrow="open"/>
                        </v:shape>
                        <v:shape id="Straight Arrow Connector 296" o:spid="_x0000_s1104" type="#_x0000_t32" style="position:absolute;left:37446;top:9753;width:0;height:391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" strokecolor="black [3040]" strokeweight="1.25pt">
                          <v:stroke endarrow="open"/>
                        </v:shape>
                        <v:shape id="Straight Arrow Connector 299" o:spid="_x0000_s1105" type="#_x0000_t32" style="position:absolute;left:43891;top:8360;width:0;height:234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" strokecolor="black [3040]" strokeweight="1.25pt">
                          <v:stroke endarrow="open"/>
                        </v:shape>
                        <v:line id="Straight Connector 300" o:spid="_x0000_s1106" style="position:absolute;flip:x;visibility:visible;mso-wrap-style:square" from="41714,8447" to="43978,8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" strokecolor="black [3040]" strokeweight="1.25pt"/>
                        <v:group id="Group 369" o:spid="_x0000_s1107" style="position:absolute;width:60868;height:23769" coordsize="60868,237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biA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">
                          <v:shape id="Straight Arrow Connector 22" o:spid="_x0000_s1108" type="#_x0000_t32" style="position:absolute;left:9840;top:7315;width:609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" strokecolor="black [3040]" strokeweight="1.25pt">
                            <v:stroke endarrow="open"/>
                          </v:shape>
                          <v:shape id="Straight Arrow Connector 24" o:spid="_x0000_s1109" type="#_x0000_t32" style="position:absolute;left:21074;top:1654;width:0;height:304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" strokecolor="black [3040]" strokeweight="1.25pt">
                            <v:stroke endarrow="open"/>
                          </v:shape>
                          <v:group id="Group 368" o:spid="_x0000_s1110" style="position:absolute;width:60868;height:23769" coordsize="60868,237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R0b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skrA1nwhGQmz8AAAD//wMAUEsBAi0AFAAGAAgAAAAhANvh9svuAAAAhQEAABMAAAAAAAAAAAAA&#10;AAAAAAAAAFtDb250ZW50X1R5cGVzXS54bWxQSwECLQAUAAYACAAAACEAWvQsW78AAAAVAQAACwAA&#10;AAAAAAAAAAAAAAAfAQAAX3JlbHMvLnJlbHNQSwECLQAUAAYACAAAACEAxakdG8MAAADcAAAADwAA&#10;AAAAAAAAAAAAAAAHAgAAZHJzL2Rvd25yZXYueG1sUEsFBgAAAAADAAMAtwAAAPcCAAAAAA==&#10;">
                            <v:shape id="_x0000_s1111" type="#_x0000_t202" style="position:absolute;top:4702;width:11144;height:56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oEz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Ygl/X+IPkNkvAAAA//8DAFBLAQItABQABgAIAAAAIQDb4fbL7gAAAIUBAAATAAAAAAAAAAAA&#10;AAAAAAAAAABbQ29udGVudF9UeXBlc10ueG1sUEsBAi0AFAAGAAgAAAAhAFr0LFu/AAAAFQEAAAsA&#10;AAAAAAAAAAAAAAAAHwEAAF9yZWxzLy5yZWxzUEsBAi0AFAAGAAgAAAAhAGI+gTPEAAAA2wAAAA8A&#10;AAAAAAAAAAAAAAAABwIAAGRycy9kb3ducmV2LnhtbFBLBQYAAAAAAwADALcAAAD4AgAAAAA=&#10;" filled="f" stroked="f">
                              <v:textbox>
                                <w:txbxContent>
                                  <w:p w14:paraId="4C49B015" w14:textId="77777777" w:rsidR="007E58D1" w:rsidRPr="00183230" w:rsidRDefault="007E58D1" w:rsidP="00D43498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Concentrated copper Ore</w:t>
                                    </w:r>
                                  </w:p>
                                  <w:p w14:paraId="41F50067" w14:textId="77777777" w:rsidR="007E58D1" w:rsidRPr="00D43498" w:rsidRDefault="007E58D1" w:rsidP="00D43498">
                                    <w:pPr>
                                      <w:rPr>
                                        <w:rFonts w:ascii="Times New Roman" w:hAnsi="Times New Roman" w:cs="Times New Roman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</w:rPr>
                                      <w:t xml:space="preserve">           I</w:t>
                                    </w:r>
                                  </w:p>
                                </w:txbxContent>
                              </v:textbox>
                            </v:shape>
                            <v:shape id="_x0000_s1112" type="#_x0000_t202" style="position:absolute;left:53470;top:12366;width:7398;height:26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SKr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NhnsLfl/gD5PoXAAD//wMAUEsBAi0AFAAGAAgAAAAhANvh9svuAAAAhQEAABMAAAAAAAAAAAAA&#10;AAAAAAAAAFtDb250ZW50X1R5cGVzXS54bWxQSwECLQAUAAYACAAAACEAWvQsW78AAAAVAQAACwAA&#10;AAAAAAAAAAAAAAAfAQAAX3JlbHMvLnJlbHNQSwECLQAUAAYACAAAACEAckkiq8MAAADbAAAADwAA&#10;AAAAAAAAAAAAAAAHAgAAZHJzL2Rvd25yZXYueG1sUEsFBgAAAAADAAMAtwAAAPcCAAAAAA==&#10;" filled="f" stroked="f">
                              <v:textbox>
                                <w:txbxContent>
                                  <w:p w14:paraId="50A1A562" w14:textId="77777777" w:rsidR="007E58D1" w:rsidRPr="00183230" w:rsidRDefault="007E58D1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Gas K</w:t>
                                    </w:r>
                                  </w:p>
                                </w:txbxContent>
                              </v:textbox>
                            </v:shape>
                            <v:shape id="_x0000_s1113" type="#_x0000_t202" style="position:absolute;left:20552;width:8534;height:26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Ycw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8Qx/X+IPkNkvAAAA//8DAFBLAQItABQABgAIAAAAIQDb4fbL7gAAAIUBAAATAAAAAAAAAAAA&#10;AAAAAAAAAABbQ29udGVudF9UeXBlc10ueG1sUEsBAi0AFAAGAAgAAAAhAFr0LFu/AAAAFQEAAAsA&#10;AAAAAAAAAAAAAAAAHwEAAF9yZWxzLy5yZWxzUEsBAi0AFAAGAAgAAAAhAB0FhzDEAAAA2wAAAA8A&#10;AAAAAAAAAAAAAAAABwIAAGRycy9kb3ducmV2LnhtbFBLBQYAAAAAAwADALcAAAD4AgAAAAA=&#10;" filled="f" stroked="f">
                              <v:textbox>
                                <w:txbxContent>
                                  <w:p w14:paraId="4AA618EE" w14:textId="77777777" w:rsidR="007E58D1" w:rsidRPr="00183230" w:rsidRDefault="007E58D1" w:rsidP="00D43498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Hot air</w:t>
                                    </w:r>
                                  </w:p>
                                </w:txbxContent>
                              </v:textbox>
                            </v:shape>
                            <v:shape id="_x0000_s1114" type="#_x0000_t202" style="position:absolute;left:51554;top:87;width:8528;height:26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" filled="f" stroked="f">
                              <v:textbox>
                                <w:txbxContent>
                                  <w:p w14:paraId="5445DE13" w14:textId="77777777" w:rsidR="007E58D1" w:rsidRPr="00183230" w:rsidRDefault="007E58D1" w:rsidP="00405CC4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Hot air</w:t>
                                    </w:r>
                                  </w:p>
                                </w:txbxContent>
                              </v:textbox>
                            </v:shape>
                            <v:shape id="_x0000_s1115" type="#_x0000_t202" style="position:absolute;left:34224;top:13498;width:8262;height:33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" filled="f" stroked="f">
                              <v:textbox>
                                <w:txbxContent>
                                  <w:p w14:paraId="2643C01C" w14:textId="77777777" w:rsidR="007E58D1" w:rsidRPr="00183230" w:rsidRDefault="007E58D1" w:rsidP="00405CC4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Silica</w:t>
                                    </w:r>
                                  </w:p>
                                </w:txbxContent>
                              </v:textbox>
                            </v:shape>
                            <v:shape id="_x0000_s1116" type="#_x0000_t202" style="position:absolute;left:40494;top:10798;width:7220;height:33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" fillcolor="white [3201]" stroked="f" strokeweight="1.25pt">
                              <v:textbox>
                                <w:txbxContent>
                                  <w:p w14:paraId="470CAB5E" w14:textId="77777777" w:rsidR="007E58D1" w:rsidRPr="00183230" w:rsidRDefault="007E58D1" w:rsidP="006410C2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Slag M</w:t>
                                    </w:r>
                                  </w:p>
                                </w:txbxContent>
                              </v:textbox>
                            </v:shape>
                            <v:group id="Group 367" o:spid="_x0000_s1117" style="position:absolute;left:15936;top:4093;width:41972;height:19676" coordsize="41971,196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Nolp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">
                              <v:shape id="_x0000_s1118" type="#_x0000_t202" style="position:absolute;top:609;width:10013;height:56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" fillcolor="white [3201]" strokecolor="black [3200]" strokeweight="1.25pt">
                                <v:textbox>
                                  <w:txbxContent>
                                    <w:p w14:paraId="2A7BDF09" w14:textId="77777777" w:rsidR="007E58D1" w:rsidRPr="00183230" w:rsidRDefault="007E58D1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Roasting furnace</w:t>
                                      </w:r>
                                      <w:r w:rsidR="00183230"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 xml:space="preserve">     </w:t>
                                      </w: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I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19" type="#_x0000_t202" style="position:absolute;left:17765;width:8007;height:5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" fillcolor="white [3201]" strokecolor="black [3200]" strokeweight="1.25pt">
                                <v:textbox>
                                  <w:txbxContent>
                                    <w:p w14:paraId="35DC9974" w14:textId="77777777" w:rsidR="007E58D1" w:rsidRPr="00183230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Smelting Furnace</w:t>
                                      </w:r>
                                    </w:p>
                                    <w:p w14:paraId="6AF7D7DF" w14:textId="77777777" w:rsidR="007E58D1" w:rsidRPr="00D43498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</w:rPr>
                                        <w:t xml:space="preserve">           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20" type="#_x0000_t202" style="position:absolute;left:31786;top:261;width:10185;height:56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" fillcolor="white [3201]" strokecolor="black [3200]" strokeweight="1.25pt">
                                <v:textbox>
                                  <w:txbxContent>
                                    <w:p w14:paraId="3B43FF0A" w14:textId="77777777" w:rsidR="007E58D1" w:rsidRPr="00183230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Smelting Furnace II</w:t>
                                      </w:r>
                                    </w:p>
                                    <w:p w14:paraId="3A9BFAE6" w14:textId="77777777" w:rsidR="007E58D1" w:rsidRPr="00D43498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</w:rPr>
                                        <w:t xml:space="preserve">           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21" type="#_x0000_t202" style="position:absolute;left:34137;top:14107;width:7576;height:5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" fillcolor="white [3201]" strokecolor="black [3200]" strokeweight="1.25pt">
                                <v:textbox>
                                  <w:txbxContent>
                                    <w:p w14:paraId="33336D2D" w14:textId="77777777" w:rsidR="007E58D1" w:rsidRPr="00B44969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B44969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Blister copper</w:t>
                                      </w:r>
                                    </w:p>
                                    <w:p w14:paraId="56F01DB4" w14:textId="77777777" w:rsidR="007E58D1" w:rsidRPr="00D43498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</w:rPr>
                                        <w:t xml:space="preserve">           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22" type="#_x0000_t202" style="position:absolute;left:16807;top:14194;width:7741;height:54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" fillcolor="white [3201]" strokecolor="black [3200]" strokeweight="1.25pt">
                                <v:textbox>
                                  <w:txbxContent>
                                    <w:p w14:paraId="10080FFE" w14:textId="77777777" w:rsidR="007E58D1" w:rsidRPr="00183230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183230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Pure copper</w:t>
                                      </w:r>
                                    </w:p>
                                    <w:p w14:paraId="205A3CD2" w14:textId="77777777" w:rsidR="007E58D1" w:rsidRPr="00D43498" w:rsidRDefault="007E58D1" w:rsidP="00405CC4">
                                      <w:pPr>
                                        <w:rPr>
                                          <w:rFonts w:ascii="Times New Roman" w:hAnsi="Times New Roman" w:cs="Times New Roman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</w:rPr>
                                        <w:t xml:space="preserve">           </w:t>
                                      </w:r>
                                    </w:p>
                                  </w:txbxContent>
                                </v:textbox>
                              </v:shape>
                              <v:shape id="_x0000_s1123" type="#_x0000_t202" style="position:absolute;left:25516;top:16633;width:8617;height:2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krtxAAAANw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Ui3g70w8AjL7BQAA//8DAFBLAQItABQABgAIAAAAIQDb4fbL7gAAAIUBAAATAAAAAAAAAAAA&#10;AAAAAAAAAABbQ29udGVudF9UeXBlc10ueG1sUEsBAi0AFAAGAAgAAAAhAFr0LFu/AAAAFQEAAAsA&#10;AAAAAAAAAAAAAAAAHwEAAF9yZWxzLy5yZWxzUEsBAi0AFAAGAAgAAAAhAN4KSu3EAAAA3AAAAA8A&#10;AAAAAAAAAAAAAAAABwIAAGRycy9kb3ducmV2LnhtbFBLBQYAAAAAAwADALcAAAD4AgAAAAA=&#10;" filled="f" stroked="f">
                                <v:textbox>
                                  <w:txbxContent>
                                    <w:p w14:paraId="549CCAC4" w14:textId="77777777" w:rsidR="007E58D1" w:rsidRPr="00B44969" w:rsidRDefault="007E58D1" w:rsidP="009D0774">
                                      <w:pPr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</w:pPr>
                                      <w:r w:rsidRPr="00B44969">
                                        <w:rPr>
                                          <w:rFonts w:ascii="Times New Roman" w:hAnsi="Times New Roman" w:cs="Times New Roman"/>
                                          <w:b/>
                                          <w:sz w:val="24"/>
                                        </w:rPr>
                                        <w:t>Process Q</w:t>
                                      </w:r>
                                    </w:p>
                                  </w:txbxContent>
                                </v:textbox>
                              </v:shape>
                            </v:group>
                            <v:shape id="_x0000_s1124" type="#_x0000_t202" style="position:absolute;left:16633;top:12888;width:7048;height:2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u92xAAAANw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Ui3h70w8AjL7BQAA//8DAFBLAQItABQABgAIAAAAIQDb4fbL7gAAAIUBAAATAAAAAAAAAAAA&#10;AAAAAAAAAABbQ29udGVudF9UeXBlc10ueG1sUEsBAi0AFAAGAAgAAAAhAFr0LFu/AAAAFQEAAAsA&#10;AAAAAAAAAAAAAAAAHwEAAF9yZWxzLy5yZWxzUEsBAi0AFAAGAAgAAAAhALFG73bEAAAA3AAAAA8A&#10;AAAAAAAAAAAAAAAABwIAAGRycy9kb3ducmV2LnhtbFBLBQYAAAAAAwADALcAAAD4AgAAAAA=&#10;" filled="f" stroked="f">
                              <v:textbox>
                                <w:txbxContent>
                                  <w:p w14:paraId="26E66657" w14:textId="77777777" w:rsidR="007E58D1" w:rsidRPr="00183230" w:rsidRDefault="007E58D1" w:rsidP="009D0774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</w:pPr>
                                    <w:r w:rsidRPr="00183230">
                                      <w:rPr>
                                        <w:rFonts w:ascii="Times New Roman" w:hAnsi="Times New Roman" w:cs="Times New Roman"/>
                                        <w:b/>
                                        <w:sz w:val="24"/>
                                      </w:rPr>
                                      <w:t>Gas K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</v:group>
                      </v:group>
                    </v:group>
                    <v:shape id="_x0000_s1125" type="#_x0000_t202" style="position:absolute;left:25254;top:4789;width:10014;height:2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" filled="f" stroked="f">
                      <v:textbox>
                        <w:txbxContent>
                          <w:p w14:paraId="046F2D83" w14:textId="77777777" w:rsidR="00183230" w:rsidRPr="00183230" w:rsidRDefault="00183230" w:rsidP="009D0774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</w:pPr>
                            <w:r w:rsidRPr="00183230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  <w:t>Cu</w:t>
                            </w:r>
                            <w:r w:rsidRPr="00183230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vertAlign w:val="subscript"/>
                              </w:rPr>
                              <w:t>2</w:t>
                            </w:r>
                            <w:r w:rsidRPr="00183230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  <w:t xml:space="preserve"> S + N</w:t>
                            </w:r>
                          </w:p>
                        </w:txbxContent>
                      </v:textbox>
                    </v:shape>
                  </v:group>
                </v:group>
              </v:group>
            </w:pict>
          </mc:Fallback>
        </mc:AlternateContent>
      </w:r>
    </w:p>
    <w:p w14:paraId="70E078BC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E84B98F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4CF8720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587FD148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3A8C9E55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3FA3014A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B7548A0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D700CAD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1EA307B7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F6BBA2A" w14:textId="77777777"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Explain the meaning of ore concentration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12D1D06D" w14:textId="77777777" w:rsidR="00936A43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1635A01F" w14:textId="77777777"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gas K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224C736B" w14:textId="77777777" w:rsidR="00936A43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69F4A583" w14:textId="77777777"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rite the chemical formula of one of the ores used in the process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697E8407" w14:textId="77777777" w:rsidR="00D43498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14:paraId="359C00E5" w14:textId="77777777" w:rsidR="00B44969" w:rsidRDefault="00B4496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CDB30CD" w14:textId="77777777"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 xml:space="preserve">Write a balanced chemical equation for the reaction that takes place in the roasting furnace. </w:t>
      </w:r>
      <w:r w:rsidR="00B44969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3FEBF99F" w14:textId="77777777"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5AD417BC" w14:textId="77777777"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dentify process Q and substance N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159F725F" w14:textId="77777777"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</w:t>
      </w:r>
    </w:p>
    <w:p w14:paraId="20F36FA5" w14:textId="77777777"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rite a balanced chemical equation for the reaction in which the slag is formed.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14:paraId="360ECB35" w14:textId="77777777"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</w:t>
      </w:r>
    </w:p>
    <w:p w14:paraId="709687EB" w14:textId="77777777"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State </w:t>
      </w:r>
      <w:r w:rsidRPr="00B44969">
        <w:rPr>
          <w:rFonts w:ascii="Times New Roman" w:hAnsi="Times New Roman" w:cs="Times New Roman"/>
          <w:b/>
          <w:sz w:val="24"/>
          <w:szCs w:val="24"/>
        </w:rPr>
        <w:t>two</w:t>
      </w:r>
      <w:r w:rsidRPr="00064F21">
        <w:rPr>
          <w:rFonts w:ascii="Times New Roman" w:hAnsi="Times New Roman" w:cs="Times New Roman"/>
          <w:sz w:val="24"/>
          <w:szCs w:val="24"/>
        </w:rPr>
        <w:t xml:space="preserve"> uses of copper metal.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B44969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59E93024" w14:textId="77777777"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14:paraId="61E8B2F6" w14:textId="77777777"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Give </w:t>
      </w:r>
      <w:r w:rsidRPr="00B44969">
        <w:rPr>
          <w:rFonts w:ascii="Times New Roman" w:hAnsi="Times New Roman" w:cs="Times New Roman"/>
          <w:b/>
          <w:sz w:val="24"/>
          <w:szCs w:val="24"/>
        </w:rPr>
        <w:t>two</w:t>
      </w:r>
      <w:r w:rsidRPr="00064F21">
        <w:rPr>
          <w:rFonts w:ascii="Times New Roman" w:hAnsi="Times New Roman" w:cs="Times New Roman"/>
          <w:sz w:val="24"/>
          <w:szCs w:val="24"/>
        </w:rPr>
        <w:t xml:space="preserve"> effects that the above process could have on the environment.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3726780F" w14:textId="77777777"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14:paraId="59D8B87B" w14:textId="77777777" w:rsidR="003A41A4" w:rsidRPr="00064F21" w:rsidRDefault="00507A62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n an experiment to determine the heat of neutralization of 100cm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of 1M</w:t>
      </w:r>
      <w:r w:rsidR="00896560">
        <w:rPr>
          <w:rFonts w:ascii="Times New Roman" w:hAnsi="Times New Roman" w:cs="Times New Roman"/>
          <w:sz w:val="24"/>
          <w:szCs w:val="24"/>
        </w:rPr>
        <w:t xml:space="preserve"> Nitric acid and 100cm</w:t>
      </w:r>
      <w:r w:rsidR="00896560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896560">
        <w:rPr>
          <w:rFonts w:ascii="Times New Roman" w:hAnsi="Times New Roman" w:cs="Times New Roman"/>
          <w:sz w:val="24"/>
          <w:szCs w:val="24"/>
        </w:rPr>
        <w:t xml:space="preserve"> of</w:t>
      </w:r>
      <w:r w:rsidRPr="00064F21">
        <w:rPr>
          <w:rFonts w:ascii="Times New Roman" w:hAnsi="Times New Roman" w:cs="Times New Roman"/>
          <w:sz w:val="24"/>
          <w:szCs w:val="24"/>
        </w:rPr>
        <w:t xml:space="preserve"> potassium hydroxide. The following results were obtained.</w:t>
      </w:r>
    </w:p>
    <w:p w14:paraId="6A2A2923" w14:textId="77777777" w:rsidR="00507A62" w:rsidRPr="00064F21" w:rsidRDefault="00B4496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507A62" w:rsidRPr="00064F21">
        <w:rPr>
          <w:rFonts w:ascii="Times New Roman" w:hAnsi="Times New Roman" w:cs="Times New Roman"/>
          <w:sz w:val="24"/>
          <w:szCs w:val="24"/>
        </w:rPr>
        <w:t>Initial temperature of acid = 24.0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</w:p>
    <w:p w14:paraId="6E79177A" w14:textId="77777777" w:rsidR="00507A62" w:rsidRPr="00064F21" w:rsidRDefault="00B4496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Initial temperature of alkali = 25.0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℃</m:t>
        </m:r>
      </m:oMath>
    </w:p>
    <w:p w14:paraId="36869583" w14:textId="77777777" w:rsidR="00507A62" w:rsidRPr="00064F21" w:rsidRDefault="00B4496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Final temperature of the mixture of acid and alkali = 37.5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℃</m:t>
        </m:r>
      </m:oMath>
    </w:p>
    <w:p w14:paraId="64229589" w14:textId="77777777"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ab/>
        <w:t xml:space="preserve">Define heat of neutralization </w:t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14:paraId="1DCF8588" w14:textId="77777777"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3D42874D" w14:textId="77777777"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i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ab/>
        <w:t>Write an ionic equation for the reaction between nitric (V) acid and potassium hydroxide.</w:t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14:paraId="3C4D6718" w14:textId="77777777"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0078E08F" w14:textId="77777777"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ii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ab/>
        <w:t>Calculate:</w:t>
      </w:r>
    </w:p>
    <w:p w14:paraId="384B8373" w14:textId="77777777" w:rsidR="00B44969" w:rsidRDefault="00507A62" w:rsidP="00064F21">
      <w:pPr>
        <w:pStyle w:val="ListParagraph"/>
        <w:numPr>
          <w:ilvl w:val="0"/>
          <w:numId w:val="10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The amount of heat produced during the experiment </w:t>
      </w:r>
    </w:p>
    <w:p w14:paraId="43FEA0C7" w14:textId="77777777" w:rsidR="00507A62" w:rsidRPr="00064F21" w:rsidRDefault="00507A62" w:rsidP="00B44969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(</w:t>
      </w:r>
      <w:r w:rsidR="00B44969" w:rsidRPr="00064F21">
        <w:rPr>
          <w:rFonts w:ascii="Times New Roman" w:hAnsi="Times New Roman" w:cs="Times New Roman"/>
          <w:sz w:val="24"/>
          <w:szCs w:val="24"/>
        </w:rPr>
        <w:t>Take</w:t>
      </w:r>
      <w:r w:rsidRPr="00064F21">
        <w:rPr>
          <w:rFonts w:ascii="Times New Roman" w:hAnsi="Times New Roman" w:cs="Times New Roman"/>
          <w:sz w:val="24"/>
          <w:szCs w:val="24"/>
        </w:rPr>
        <w:t xml:space="preserve"> specific heat capacity of solution = 4.2 Jg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softHyphen/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softHyphen/>
        <w:t>-1</w:t>
      </w:r>
      <w:r w:rsidRPr="00064F21">
        <w:rPr>
          <w:rFonts w:ascii="Times New Roman" w:hAnsi="Times New Roman" w:cs="Times New Roman"/>
          <w:sz w:val="24"/>
          <w:szCs w:val="24"/>
        </w:rPr>
        <w:t>K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-1</w:t>
      </w:r>
      <w:r w:rsidRPr="00064F21">
        <w:rPr>
          <w:rFonts w:ascii="Times New Roman" w:hAnsi="Times New Roman" w:cs="Times New Roman"/>
          <w:sz w:val="24"/>
          <w:szCs w:val="24"/>
        </w:rPr>
        <w:t>, density of solution = 1g/cm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)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B44969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3 marks)</w:t>
      </w:r>
    </w:p>
    <w:p w14:paraId="1A6ADAF8" w14:textId="77777777"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105F2C6C" w14:textId="77777777" w:rsidR="00507A62" w:rsidRPr="00064F21" w:rsidRDefault="00507A62" w:rsidP="00064F21">
      <w:pPr>
        <w:pStyle w:val="ListParagraph"/>
        <w:numPr>
          <w:ilvl w:val="0"/>
          <w:numId w:val="10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 xml:space="preserve">The molar heat of neutralization for this reaction.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2E37D3EC" w14:textId="77777777"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2EC9D06A" w14:textId="77777777"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v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</w:r>
      <w:r w:rsidR="00507A62" w:rsidRPr="00064F21">
        <w:rPr>
          <w:rFonts w:ascii="Times New Roman" w:hAnsi="Times New Roman" w:cs="Times New Roman"/>
          <w:sz w:val="24"/>
          <w:szCs w:val="24"/>
        </w:rPr>
        <w:t xml:space="preserve">Explain why if the experiment was carried using 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Ethanoic acid of equal volume and molarity, the molar heat of neutralization is less.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(2 marks) </w:t>
      </w:r>
    </w:p>
    <w:p w14:paraId="0F4D3785" w14:textId="77777777"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2057A7F5" w14:textId="77777777" w:rsidR="00740316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 xml:space="preserve">Write down the thermochemical equation for the reaction between nitric (V) acid and potassium hydroxide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5DD33626" w14:textId="77777777"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14:paraId="0AD128F9" w14:textId="77777777" w:rsidR="00740316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 xml:space="preserve">Draw an energy level diagram for neutralization reaction between potassium hydroxide and nitric 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>(V) acid above</w:t>
      </w:r>
      <w:r>
        <w:rPr>
          <w:rFonts w:ascii="Times New Roman" w:hAnsi="Times New Roman" w:cs="Times New Roman"/>
          <w:sz w:val="24"/>
          <w:szCs w:val="24"/>
        </w:rPr>
        <w:t>.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151D91C8" w14:textId="77777777" w:rsidR="00835E3B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2A6E5769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61C21FF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0511F15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322549A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71467F7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4E56EA2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50D21916" w14:textId="77777777"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71951D6" w14:textId="77777777" w:rsidR="00B44969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1165475A" w14:textId="77777777" w:rsidR="00740316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i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>The theoretical value of the enthalpy of neutralization of above reaction is 57.2 KJ how does this value compare with the value calculated in III (b) above</w:t>
      </w:r>
      <w:r w:rsidR="00835E3B" w:rsidRPr="00064F21">
        <w:rPr>
          <w:rFonts w:ascii="Times New Roman" w:hAnsi="Times New Roman" w:cs="Times New Roman"/>
          <w:sz w:val="24"/>
          <w:szCs w:val="24"/>
        </w:rPr>
        <w:t>.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 </w:t>
      </w:r>
      <w:r w:rsidR="00835E3B" w:rsidRPr="00064F21">
        <w:rPr>
          <w:rFonts w:ascii="Times New Roman" w:hAnsi="Times New Roman" w:cs="Times New Roman"/>
          <w:sz w:val="24"/>
          <w:szCs w:val="24"/>
        </w:rPr>
        <w:t>Explain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.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>(2 marks)</w:t>
      </w:r>
    </w:p>
    <w:p w14:paraId="756EFB8B" w14:textId="77777777"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14:paraId="3DB4F803" w14:textId="77777777" w:rsidR="00835E3B" w:rsidRPr="00064F21" w:rsidRDefault="00835E3B" w:rsidP="00064F21">
      <w:pPr>
        <w:tabs>
          <w:tab w:val="left" w:pos="284"/>
          <w:tab w:val="left" w:pos="851"/>
          <w:tab w:val="left" w:pos="1276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835E3B" w:rsidRPr="00064F21" w:rsidSect="00835E3B">
      <w:headerReference w:type="default" r:id="rId11"/>
      <w:footerReference w:type="default" r:id="rId12"/>
      <w:footerReference w:type="first" r:id="rId13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1D92B3A" w14:textId="77777777" w:rsidR="00E20934" w:rsidRDefault="00E20934" w:rsidP="00835E3B">
      <w:pPr>
        <w:spacing w:after="0" w:line="240" w:lineRule="auto"/>
      </w:pPr>
      <w:r>
        <w:separator/>
      </w:r>
    </w:p>
  </w:endnote>
  <w:endnote w:type="continuationSeparator" w:id="0">
    <w:p w14:paraId="2DA77086" w14:textId="77777777" w:rsidR="00E20934" w:rsidRDefault="00E20934" w:rsidP="00835E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rPr>
        <w:rFonts w:ascii="Times New Roman" w:hAnsi="Times New Roman" w:cs="Times New Roman"/>
        <w:b/>
      </w:rPr>
      <w:id w:val="8843709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41BDC1D" w14:textId="77777777" w:rsidR="007E58D1" w:rsidRPr="00835E3B" w:rsidRDefault="007E58D1" w:rsidP="00835E3B">
        <w:pPr>
          <w:pStyle w:val="Footer"/>
          <w:rPr>
            <w:rFonts w:ascii="Times New Roman" w:hAnsi="Times New Roman" w:cs="Times New Roman"/>
            <w:b/>
          </w:rPr>
        </w:pPr>
        <w:r>
          <w:rPr>
            <w:rFonts w:ascii="Times New Roman" w:hAnsi="Times New Roman"/>
            <w:b/>
            <w:i/>
          </w:rPr>
          <w:tab/>
          <w:t xml:space="preserve">                                                         </w:t>
        </w:r>
        <w:r w:rsidRPr="00835E3B">
          <w:rPr>
            <w:rFonts w:ascii="Times New Roman" w:hAnsi="Times New Roman" w:cs="Times New Roman"/>
            <w:b/>
          </w:rPr>
          <w:fldChar w:fldCharType="begin"/>
        </w:r>
        <w:r w:rsidRPr="00835E3B">
          <w:rPr>
            <w:rFonts w:ascii="Times New Roman" w:hAnsi="Times New Roman" w:cs="Times New Roman"/>
            <w:b/>
          </w:rPr>
          <w:instrText xml:space="preserve"> PAGE   \* MERGEFORMAT </w:instrText>
        </w:r>
        <w:r w:rsidRPr="00835E3B">
          <w:rPr>
            <w:rFonts w:ascii="Times New Roman" w:hAnsi="Times New Roman" w:cs="Times New Roman"/>
            <w:b/>
          </w:rPr>
          <w:fldChar w:fldCharType="separate"/>
        </w:r>
        <w:r w:rsidR="00F16694">
          <w:rPr>
            <w:rFonts w:ascii="Times New Roman" w:hAnsi="Times New Roman" w:cs="Times New Roman"/>
            <w:b/>
            <w:noProof/>
          </w:rPr>
          <w:t>2</w:t>
        </w:r>
        <w:r w:rsidRPr="00835E3B">
          <w:rPr>
            <w:rFonts w:ascii="Times New Roman" w:hAnsi="Times New Roman" w:cs="Times New Roman"/>
            <w:b/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885EEEC" w14:textId="77777777" w:rsidR="007E58D1" w:rsidRPr="003D3636" w:rsidRDefault="007E58D1" w:rsidP="00835E3B">
    <w:pPr>
      <w:pStyle w:val="Footer"/>
      <w:tabs>
        <w:tab w:val="clear" w:pos="9360"/>
        <w:tab w:val="right" w:pos="9900"/>
      </w:tabs>
      <w:rPr>
        <w:rFonts w:ascii="Times New Roman" w:hAnsi="Times New Roman"/>
      </w:rPr>
    </w:pPr>
    <w:r>
      <w:rPr>
        <w:rFonts w:ascii="Times New Roman" w:hAnsi="Times New Roman"/>
        <w:b/>
        <w:i/>
      </w:rPr>
      <w:t xml:space="preserve">                                                                  </w:t>
    </w:r>
    <w:r w:rsidRPr="00187DA0">
      <w:rPr>
        <w:rFonts w:ascii="Times New Roman" w:hAnsi="Times New Roman"/>
        <w:b/>
        <w:i/>
      </w:rPr>
      <w:t>Turn Ove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66EC24C" w14:textId="77777777" w:rsidR="00E20934" w:rsidRDefault="00E20934" w:rsidP="00835E3B">
      <w:pPr>
        <w:spacing w:after="0" w:line="240" w:lineRule="auto"/>
      </w:pPr>
      <w:r>
        <w:separator/>
      </w:r>
    </w:p>
  </w:footnote>
  <w:footnote w:type="continuationSeparator" w:id="0">
    <w:p w14:paraId="49A3C58C" w14:textId="77777777" w:rsidR="00E20934" w:rsidRDefault="00E20934" w:rsidP="00835E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2BA8A5E" w14:textId="77777777" w:rsidR="007E58D1" w:rsidRPr="007A2552" w:rsidRDefault="007E58D1" w:rsidP="007A2552">
    <w:pPr>
      <w:pStyle w:val="Header"/>
      <w:spacing w:line="276" w:lineRule="auto"/>
      <w:jc w:val="right"/>
      <w:rPr>
        <w:rFonts w:ascii="Times New Roman" w:hAnsi="Times New Roman" w:cs="Times New Roman"/>
        <w:b/>
        <w:i/>
        <w:sz w:val="18"/>
        <w:szCs w:val="18"/>
      </w:rPr>
    </w:pP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</w:r>
    <w:r w:rsidRPr="007A2552">
      <w:rPr>
        <w:rFonts w:ascii="Times New Roman" w:hAnsi="Times New Roman" w:cs="Times New Roman"/>
        <w:b/>
        <w:i/>
        <w:sz w:val="18"/>
        <w:szCs w:val="18"/>
      </w:rPr>
      <w:t xml:space="preserve">                                                                233/2 Chemistry Paper 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C6B35D3"/>
    <w:multiLevelType w:val="hybridMultilevel"/>
    <w:tmpl w:val="2EDAA7AA"/>
    <w:lvl w:ilvl="0" w:tplc="566E22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2CFA22A1"/>
    <w:multiLevelType w:val="hybridMultilevel"/>
    <w:tmpl w:val="6D667294"/>
    <w:lvl w:ilvl="0" w:tplc="31165F48">
      <w:start w:val="1"/>
      <w:numFmt w:val="decimal"/>
      <w:lvlText w:val="%1."/>
      <w:lvlJc w:val="left"/>
      <w:pPr>
        <w:ind w:left="720" w:hanging="360"/>
      </w:pPr>
      <w:rPr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E16D03"/>
    <w:multiLevelType w:val="hybridMultilevel"/>
    <w:tmpl w:val="A8FEB78A"/>
    <w:lvl w:ilvl="0" w:tplc="752C9662">
      <w:start w:val="6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7D1153"/>
    <w:multiLevelType w:val="hybridMultilevel"/>
    <w:tmpl w:val="F968CACE"/>
    <w:lvl w:ilvl="0" w:tplc="03645576">
      <w:start w:val="1"/>
      <w:numFmt w:val="lowerRoman"/>
      <w:lvlText w:val="%1)"/>
      <w:lvlJc w:val="left"/>
      <w:pPr>
        <w:ind w:left="136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 w15:restartNumberingAfterBreak="0">
    <w:nsid w:val="3F572251"/>
    <w:multiLevelType w:val="hybridMultilevel"/>
    <w:tmpl w:val="CCE02364"/>
    <w:lvl w:ilvl="0" w:tplc="0C94F81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3F5F5477"/>
    <w:multiLevelType w:val="hybridMultilevel"/>
    <w:tmpl w:val="3258A4CA"/>
    <w:lvl w:ilvl="0" w:tplc="D88AE386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40444476"/>
    <w:multiLevelType w:val="hybridMultilevel"/>
    <w:tmpl w:val="EA1AA4A8"/>
    <w:lvl w:ilvl="0" w:tplc="08090001">
      <w:start w:val="1"/>
      <w:numFmt w:val="bullet"/>
      <w:lvlText w:val=""/>
      <w:lvlJc w:val="left"/>
      <w:pPr>
        <w:tabs>
          <w:tab w:val="num" w:pos="1507"/>
        </w:tabs>
        <w:ind w:left="1507" w:hanging="360"/>
      </w:pPr>
      <w:rPr>
        <w:rFonts w:ascii="Symbol" w:hAnsi="Symbol" w:hint="default"/>
        <w:b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78D25D4"/>
    <w:multiLevelType w:val="hybridMultilevel"/>
    <w:tmpl w:val="212600C0"/>
    <w:lvl w:ilvl="0" w:tplc="63C0291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5AF94EF9"/>
    <w:multiLevelType w:val="hybridMultilevel"/>
    <w:tmpl w:val="5F54A0BA"/>
    <w:lvl w:ilvl="0" w:tplc="D0B2C4CC">
      <w:start w:val="1"/>
      <w:numFmt w:val="lowerLetter"/>
      <w:lvlText w:val="%1)"/>
      <w:lvlJc w:val="left"/>
      <w:pPr>
        <w:ind w:left="644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64B12B16"/>
    <w:multiLevelType w:val="hybridMultilevel"/>
    <w:tmpl w:val="7DDCFB10"/>
    <w:lvl w:ilvl="0" w:tplc="56D211F0">
      <w:start w:val="1"/>
      <w:numFmt w:val="lowerRoman"/>
      <w:lvlText w:val="%1)"/>
      <w:lvlJc w:val="left"/>
      <w:pPr>
        <w:ind w:left="136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700B32F4"/>
    <w:multiLevelType w:val="hybridMultilevel"/>
    <w:tmpl w:val="D1ECFF32"/>
    <w:lvl w:ilvl="0" w:tplc="1F50A86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 w16cid:durableId="582956931">
    <w:abstractNumId w:val="1"/>
  </w:num>
  <w:num w:numId="2" w16cid:durableId="1110856339">
    <w:abstractNumId w:val="10"/>
  </w:num>
  <w:num w:numId="3" w16cid:durableId="1861309399">
    <w:abstractNumId w:val="9"/>
  </w:num>
  <w:num w:numId="4" w16cid:durableId="1035347375">
    <w:abstractNumId w:val="3"/>
  </w:num>
  <w:num w:numId="5" w16cid:durableId="1371029769">
    <w:abstractNumId w:val="5"/>
  </w:num>
  <w:num w:numId="6" w16cid:durableId="973801847">
    <w:abstractNumId w:val="0"/>
  </w:num>
  <w:num w:numId="7" w16cid:durableId="1813668973">
    <w:abstractNumId w:val="2"/>
  </w:num>
  <w:num w:numId="8" w16cid:durableId="251553897">
    <w:abstractNumId w:val="7"/>
  </w:num>
  <w:num w:numId="9" w16cid:durableId="751703607">
    <w:abstractNumId w:val="4"/>
  </w:num>
  <w:num w:numId="10" w16cid:durableId="843276791">
    <w:abstractNumId w:val="8"/>
  </w:num>
  <w:num w:numId="11" w16cid:durableId="82608942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A41A4"/>
    <w:rsid w:val="00007186"/>
    <w:rsid w:val="000332FD"/>
    <w:rsid w:val="00064F21"/>
    <w:rsid w:val="00082BB1"/>
    <w:rsid w:val="000A5825"/>
    <w:rsid w:val="000D3908"/>
    <w:rsid w:val="000F2574"/>
    <w:rsid w:val="00135470"/>
    <w:rsid w:val="00183230"/>
    <w:rsid w:val="0019188D"/>
    <w:rsid w:val="001C755F"/>
    <w:rsid w:val="00237F29"/>
    <w:rsid w:val="00242F1C"/>
    <w:rsid w:val="002446CA"/>
    <w:rsid w:val="002575F5"/>
    <w:rsid w:val="00272A1E"/>
    <w:rsid w:val="00283D6E"/>
    <w:rsid w:val="002C316B"/>
    <w:rsid w:val="002F09F6"/>
    <w:rsid w:val="0030291B"/>
    <w:rsid w:val="003245E6"/>
    <w:rsid w:val="00383DC8"/>
    <w:rsid w:val="003943EE"/>
    <w:rsid w:val="003A41A4"/>
    <w:rsid w:val="003C4F99"/>
    <w:rsid w:val="00405CC4"/>
    <w:rsid w:val="00420B42"/>
    <w:rsid w:val="004361DD"/>
    <w:rsid w:val="00463031"/>
    <w:rsid w:val="00493106"/>
    <w:rsid w:val="004B6B76"/>
    <w:rsid w:val="004C4CA0"/>
    <w:rsid w:val="004D6B35"/>
    <w:rsid w:val="004E30DB"/>
    <w:rsid w:val="00507A62"/>
    <w:rsid w:val="00576365"/>
    <w:rsid w:val="005A50B9"/>
    <w:rsid w:val="005C4B8C"/>
    <w:rsid w:val="005D2306"/>
    <w:rsid w:val="005F0F32"/>
    <w:rsid w:val="005F10A2"/>
    <w:rsid w:val="00615183"/>
    <w:rsid w:val="00617902"/>
    <w:rsid w:val="00636661"/>
    <w:rsid w:val="006410C2"/>
    <w:rsid w:val="00642CB9"/>
    <w:rsid w:val="006466F9"/>
    <w:rsid w:val="006A1FEF"/>
    <w:rsid w:val="006D016D"/>
    <w:rsid w:val="00702099"/>
    <w:rsid w:val="00717D07"/>
    <w:rsid w:val="00731803"/>
    <w:rsid w:val="00740316"/>
    <w:rsid w:val="0075232D"/>
    <w:rsid w:val="00753D9E"/>
    <w:rsid w:val="00772484"/>
    <w:rsid w:val="00791C67"/>
    <w:rsid w:val="007A2552"/>
    <w:rsid w:val="007D0037"/>
    <w:rsid w:val="007E58D1"/>
    <w:rsid w:val="008025FD"/>
    <w:rsid w:val="008165AE"/>
    <w:rsid w:val="00835E3B"/>
    <w:rsid w:val="00896560"/>
    <w:rsid w:val="008C4F8B"/>
    <w:rsid w:val="008D0217"/>
    <w:rsid w:val="008D5D44"/>
    <w:rsid w:val="008E3EAB"/>
    <w:rsid w:val="0090717E"/>
    <w:rsid w:val="0091681E"/>
    <w:rsid w:val="00924DA3"/>
    <w:rsid w:val="00936A43"/>
    <w:rsid w:val="009473AC"/>
    <w:rsid w:val="00970D93"/>
    <w:rsid w:val="009B60D9"/>
    <w:rsid w:val="009C4A57"/>
    <w:rsid w:val="009D0774"/>
    <w:rsid w:val="009E12AD"/>
    <w:rsid w:val="009F117C"/>
    <w:rsid w:val="00A11117"/>
    <w:rsid w:val="00A11F30"/>
    <w:rsid w:val="00A61818"/>
    <w:rsid w:val="00A73A1D"/>
    <w:rsid w:val="00A93FAB"/>
    <w:rsid w:val="00AA49BC"/>
    <w:rsid w:val="00AD0DE7"/>
    <w:rsid w:val="00AD2907"/>
    <w:rsid w:val="00B24DF1"/>
    <w:rsid w:val="00B31F50"/>
    <w:rsid w:val="00B44969"/>
    <w:rsid w:val="00C45491"/>
    <w:rsid w:val="00C54B53"/>
    <w:rsid w:val="00C56345"/>
    <w:rsid w:val="00C9662A"/>
    <w:rsid w:val="00CA6B4D"/>
    <w:rsid w:val="00CE4337"/>
    <w:rsid w:val="00CF57A0"/>
    <w:rsid w:val="00CF618C"/>
    <w:rsid w:val="00D11C6C"/>
    <w:rsid w:val="00D15BBD"/>
    <w:rsid w:val="00D269A9"/>
    <w:rsid w:val="00D43498"/>
    <w:rsid w:val="00D45192"/>
    <w:rsid w:val="00D47E27"/>
    <w:rsid w:val="00D52EB4"/>
    <w:rsid w:val="00D65E32"/>
    <w:rsid w:val="00D94719"/>
    <w:rsid w:val="00DC03E3"/>
    <w:rsid w:val="00DC4F49"/>
    <w:rsid w:val="00DD1889"/>
    <w:rsid w:val="00DD5FAF"/>
    <w:rsid w:val="00DE708C"/>
    <w:rsid w:val="00E1687C"/>
    <w:rsid w:val="00E20934"/>
    <w:rsid w:val="00E341CA"/>
    <w:rsid w:val="00E34E85"/>
    <w:rsid w:val="00E65316"/>
    <w:rsid w:val="00E748B2"/>
    <w:rsid w:val="00E7676E"/>
    <w:rsid w:val="00E76BD7"/>
    <w:rsid w:val="00E862A8"/>
    <w:rsid w:val="00EA6F1A"/>
    <w:rsid w:val="00EB1DBA"/>
    <w:rsid w:val="00F145A3"/>
    <w:rsid w:val="00F16694"/>
    <w:rsid w:val="00F3047F"/>
    <w:rsid w:val="00F53909"/>
    <w:rsid w:val="00F57885"/>
    <w:rsid w:val="00FF5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3C05A68A"/>
  <w15:docId w15:val="{099E5431-7D0F-46EC-887D-278827C7E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41A4"/>
    <w:pPr>
      <w:ind w:left="720"/>
      <w:contextualSpacing/>
    </w:pPr>
  </w:style>
  <w:style w:type="table" w:styleId="TableGrid">
    <w:name w:val="Table Grid"/>
    <w:basedOn w:val="TableNormal"/>
    <w:uiPriority w:val="59"/>
    <w:rsid w:val="003A41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3A41A4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A41A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41A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5E3B"/>
  </w:style>
  <w:style w:type="paragraph" w:styleId="Footer">
    <w:name w:val="footer"/>
    <w:basedOn w:val="Normal"/>
    <w:link w:val="Foot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5E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</TotalTime>
  <Pages>1</Pages>
  <Words>1378</Words>
  <Characters>16762</Characters>
  <Application>Microsoft Office Word</Application>
  <DocSecurity>0</DocSecurity>
  <Lines>429</Lines>
  <Paragraphs>2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 pc</dc:creator>
  <cp:lastModifiedBy>Dan</cp:lastModifiedBy>
  <cp:revision>20</cp:revision>
  <cp:lastPrinted>2005-01-21T02:15:00Z</cp:lastPrinted>
  <dcterms:created xsi:type="dcterms:W3CDTF">2015-06-22T12:39:00Z</dcterms:created>
  <dcterms:modified xsi:type="dcterms:W3CDTF">2024-07-31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19c9b75772de5456f448ca0eb7870c5a513e254b668d24799c58773f240b7ed3</vt:lpwstr>
  </property>
</Properties>
</file>